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7F572" w14:textId="3E262FA2" w:rsidR="00277BC1" w:rsidRDefault="00277BC1" w:rsidP="00277BC1">
      <w:pPr>
        <w:jc w:val="center"/>
        <w:rPr>
          <w:rFonts w:asciiTheme="minorEastAsia" w:eastAsiaTheme="minorEastAsia" w:hAnsiTheme="minorEastAsia"/>
          <w:sz w:val="36"/>
          <w:lang w:eastAsia="zh-CN"/>
        </w:rPr>
      </w:pPr>
      <w:bookmarkStart w:id="0" w:name="OLE_LINK224"/>
      <w:bookmarkStart w:id="1" w:name="OLE_LINK225"/>
      <w:bookmarkStart w:id="2" w:name="OLE_LINK232"/>
      <w:r>
        <w:rPr>
          <w:noProof/>
          <w:lang w:eastAsia="zh-CN" w:bidi="ar-SA"/>
        </w:rPr>
        <w:drawing>
          <wp:inline distT="0" distB="0" distL="0" distR="0" wp14:anchorId="242AA0B8" wp14:editId="35C7697A">
            <wp:extent cx="3571593" cy="193765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2815" cy="1938320"/>
                    </a:xfrm>
                    <a:prstGeom prst="rect">
                      <a:avLst/>
                    </a:prstGeom>
                  </pic:spPr>
                </pic:pic>
              </a:graphicData>
            </a:graphic>
          </wp:inline>
        </w:drawing>
      </w:r>
      <w:bookmarkStart w:id="3" w:name="_GoBack"/>
      <w:bookmarkEnd w:id="3"/>
    </w:p>
    <w:p w14:paraId="6795F8FC" w14:textId="059F3A9B" w:rsidR="003A0DD5" w:rsidRPr="00D66151" w:rsidRDefault="00DF5DE4" w:rsidP="000555D3">
      <w:pPr>
        <w:pStyle w:val="1"/>
        <w:spacing w:line="250" w:lineRule="auto"/>
        <w:jc w:val="center"/>
        <w:rPr>
          <w:sz w:val="36"/>
        </w:rPr>
      </w:pPr>
      <w:r>
        <w:rPr>
          <w:rFonts w:asciiTheme="minorEastAsia" w:eastAsiaTheme="minorEastAsia" w:hAnsiTheme="minorEastAsia" w:hint="eastAsia"/>
          <w:sz w:val="36"/>
          <w:lang w:eastAsia="zh-CN"/>
        </w:rPr>
        <w:t>Titl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515318DE"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4" w:name="OLE_LINK186"/>
      <w:bookmarkStart w:id="5" w:name="OLE_LINK187"/>
      <w:r w:rsidR="00C06474" w:rsidRPr="00C06474">
        <w:rPr>
          <w:b/>
          <w:sz w:val="18"/>
        </w:rPr>
        <w:t xml:space="preserve">The frequency and sophistication of cyber-threats towards </w:t>
      </w:r>
      <w:bookmarkStart w:id="6" w:name="OLE_LINK88"/>
      <w:bookmarkStart w:id="7" w:name="OLE_LINK89"/>
      <w:r w:rsidR="00C06474" w:rsidRPr="00C06474">
        <w:rPr>
          <w:b/>
          <w:sz w:val="18"/>
        </w:rPr>
        <w:t>In</w:t>
      </w:r>
      <w:r w:rsidR="00C06474">
        <w:rPr>
          <w:b/>
          <w:sz w:val="18"/>
        </w:rPr>
        <w:t xml:space="preserve">dustrial </w:t>
      </w:r>
      <w:bookmarkEnd w:id="6"/>
      <w:bookmarkEnd w:id="7"/>
      <w:r w:rsidR="00C06474">
        <w:rPr>
          <w:b/>
          <w:sz w:val="18"/>
        </w:rPr>
        <w:t>Control Systems (ICS) is increasing</w:t>
      </w:r>
      <w:r w:rsidR="00C06474" w:rsidRPr="00C06474">
        <w:rPr>
          <w:b/>
          <w:sz w:val="18"/>
        </w:rPr>
        <w:t xml:space="preserve">. </w:t>
      </w:r>
      <w:bookmarkStart w:id="8" w:name="OLE_LINK90"/>
      <w:bookmarkStart w:id="9" w:name="OLE_LINK91"/>
      <w:r w:rsidR="00C63A85">
        <w:rPr>
          <w:b/>
          <w:sz w:val="18"/>
        </w:rPr>
        <w:t>A</w:t>
      </w:r>
      <w:r w:rsidR="00C06474" w:rsidRPr="00C06474">
        <w:rPr>
          <w:b/>
          <w:sz w:val="18"/>
        </w:rPr>
        <w:t xml:space="preserve"> growing </w:t>
      </w:r>
      <w:bookmarkStart w:id="10" w:name="OLE_LINK94"/>
      <w:bookmarkStart w:id="11" w:name="OLE_LINK95"/>
      <w:r w:rsidR="00C06474" w:rsidRPr="00C06474">
        <w:rPr>
          <w:b/>
          <w:sz w:val="18"/>
        </w:rPr>
        <w:t>awareness</w:t>
      </w:r>
      <w:bookmarkEnd w:id="8"/>
      <w:bookmarkEnd w:id="9"/>
      <w:r w:rsidR="00C63A85">
        <w:rPr>
          <w:b/>
          <w:sz w:val="18"/>
        </w:rPr>
        <w:t xml:space="preserve"> is brought</w:t>
      </w:r>
      <w:r w:rsidR="00C06474" w:rsidRPr="00C06474">
        <w:rPr>
          <w:b/>
          <w:sz w:val="18"/>
        </w:rPr>
        <w:t xml:space="preserve"> </w:t>
      </w:r>
      <w:bookmarkEnd w:id="10"/>
      <w:bookmarkEnd w:id="11"/>
      <w:r w:rsidR="00C06474" w:rsidRPr="00C06474">
        <w:rPr>
          <w:b/>
          <w:sz w:val="18"/>
        </w:rPr>
        <w:t>that the safety and security of ICS ca</w:t>
      </w:r>
      <w:r w:rsidR="003F709A">
        <w:rPr>
          <w:b/>
          <w:sz w:val="18"/>
        </w:rPr>
        <w:t xml:space="preserve">nnot be dealt with in isolation and the security of industrial </w:t>
      </w:r>
      <w:r w:rsidR="003F709A">
        <w:rPr>
          <w:b/>
          <w:spacing w:val="-3"/>
          <w:sz w:val="18"/>
        </w:rPr>
        <w:t xml:space="preserve">control </w:t>
      </w:r>
      <w:r w:rsidR="003F709A">
        <w:rPr>
          <w:b/>
          <w:sz w:val="18"/>
        </w:rPr>
        <w:t>protocols (ICPs) should be considered jointly.</w:t>
      </w:r>
      <w:r w:rsidR="00F67E01">
        <w:rPr>
          <w:b/>
          <w:sz w:val="18"/>
        </w:rPr>
        <w:t xml:space="preserve"> </w:t>
      </w:r>
      <w:r w:rsidR="00C06474">
        <w:rPr>
          <w:b/>
          <w:sz w:val="18"/>
        </w:rPr>
        <w:t>F</w:t>
      </w:r>
      <w:r>
        <w:rPr>
          <w:b/>
          <w:sz w:val="18"/>
        </w:rPr>
        <w:t xml:space="preserve">uzz testing (fuzzing) for ICP is a common </w:t>
      </w:r>
      <w:r w:rsidR="00F67E01">
        <w:rPr>
          <w:b/>
          <w:spacing w:val="-6"/>
          <w:sz w:val="18"/>
        </w:rPr>
        <w:t>way</w:t>
      </w:r>
      <w:r>
        <w:rPr>
          <w:b/>
          <w:spacing w:val="-6"/>
          <w:sz w:val="18"/>
        </w:rPr>
        <w:t xml:space="preserve"> </w:t>
      </w:r>
      <w:r>
        <w:rPr>
          <w:b/>
          <w:sz w:val="18"/>
        </w:rPr>
        <w:t>to discover protocol vulnerabilities.</w:t>
      </w:r>
      <w:r w:rsidR="00F67E01">
        <w:rPr>
          <w:b/>
          <w:sz w:val="18"/>
        </w:rPr>
        <w:t xml:space="preserve"> </w:t>
      </w:r>
      <w:r w:rsidR="003F709A" w:rsidRPr="003F709A">
        <w:rPr>
          <w:b/>
          <w:sz w:val="18"/>
        </w:rPr>
        <w:t>Traditional fuzzing data generation prom</w:t>
      </w:r>
      <w:r w:rsidR="00347BAD">
        <w:rPr>
          <w:b/>
          <w:sz w:val="18"/>
        </w:rPr>
        <w:t xml:space="preserve">otes ICP security testing </w:t>
      </w:r>
      <w:r w:rsidR="003F709A" w:rsidRPr="003F709A">
        <w:rPr>
          <w:b/>
          <w:sz w:val="18"/>
        </w:rPr>
        <w:t>and many of them have practical applications. However, it relies hea</w:t>
      </w:r>
      <w:r w:rsidR="00C63A85">
        <w:rPr>
          <w:b/>
          <w:sz w:val="18"/>
        </w:rPr>
        <w:t>vily on the specification of ICPs protocol. And the process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sidR="00750C88">
        <w:rPr>
          <w:b/>
          <w:sz w:val="18"/>
        </w:rPr>
        <w:t xml:space="preserve"> </w:t>
      </w:r>
      <w:r w:rsidR="00C63A85">
        <w:rPr>
          <w:b/>
          <w:sz w:val="18"/>
        </w:rPr>
        <w:t>W</w:t>
      </w:r>
      <w:r w:rsidR="00C63A85" w:rsidRPr="00C63A85">
        <w:rPr>
          <w:b/>
          <w:sz w:val="18"/>
        </w:rPr>
        <w:t>hat's more</w:t>
      </w:r>
      <w:r w:rsidR="00C63A85">
        <w:rPr>
          <w:b/>
          <w:sz w:val="18"/>
        </w:rPr>
        <w:t>,</w:t>
      </w:r>
      <w:r w:rsidR="00C63A85" w:rsidRPr="00C63A85">
        <w:rPr>
          <w:b/>
          <w:sz w:val="18"/>
        </w:rPr>
        <w:t xml:space="preserve"> </w:t>
      </w:r>
      <w:r w:rsidR="00C63A85">
        <w:rPr>
          <w:rFonts w:asciiTheme="minorEastAsia" w:eastAsiaTheme="minorEastAsia" w:hAnsiTheme="minorEastAsia" w:hint="eastAsia"/>
          <w:b/>
          <w:sz w:val="18"/>
          <w:lang w:eastAsia="zh-CN"/>
        </w:rPr>
        <w:t>it</w:t>
      </w:r>
      <w:r w:rsidR="00C63A85">
        <w:rPr>
          <w:b/>
          <w:sz w:val="18"/>
        </w:rPr>
        <w:t xml:space="preserve"> is hard to be</w:t>
      </w:r>
      <w:r w:rsidR="003F709A" w:rsidRPr="003F709A">
        <w:rPr>
          <w:b/>
          <w:sz w:val="18"/>
        </w:rPr>
        <w:t xml:space="preserve"> repeated in the case </w:t>
      </w:r>
      <w:r w:rsidR="00C63A85">
        <w:rPr>
          <w:b/>
          <w:sz w:val="18"/>
        </w:rPr>
        <w:t>if</w:t>
      </w:r>
      <w:r w:rsidR="003F709A" w:rsidRPr="003F709A">
        <w:rPr>
          <w:b/>
          <w:sz w:val="18"/>
        </w:rPr>
        <w:t xml:space="preserve"> the specification does not exist. </w:t>
      </w:r>
      <w:r>
        <w:rPr>
          <w:b/>
          <w:sz w:val="18"/>
        </w:rPr>
        <w:t xml:space="preserve">In this study, we proposed a smart protocol fuzzing methodology based on </w:t>
      </w:r>
      <w:r w:rsidR="00320CD9" w:rsidRPr="00320CD9">
        <w:rPr>
          <w:b/>
          <w:sz w:val="18"/>
        </w:rPr>
        <w:t xml:space="preserve">Improved </w:t>
      </w:r>
      <w:r>
        <w:rPr>
          <w:b/>
          <w:sz w:val="18"/>
        </w:rPr>
        <w:t xml:space="preserve">Deep Convolution Generative </w:t>
      </w:r>
      <w:r>
        <w:rPr>
          <w:b/>
          <w:spacing w:val="-3"/>
          <w:sz w:val="18"/>
        </w:rPr>
        <w:t xml:space="preserve">Adversarial </w:t>
      </w:r>
      <w:r>
        <w:rPr>
          <w:b/>
          <w:sz w:val="18"/>
        </w:rPr>
        <w:t xml:space="preserve">Networks (DCGAN). </w:t>
      </w:r>
      <w:r w:rsidRPr="000C1536">
        <w:rPr>
          <w:b/>
          <w:sz w:val="18"/>
        </w:rPr>
        <w:t>Based on this approach, we present</w:t>
      </w:r>
      <w:r>
        <w:rPr>
          <w:b/>
          <w:sz w:val="18"/>
        </w:rPr>
        <w:t xml:space="preserve"> </w:t>
      </w:r>
      <w:r w:rsidRPr="000C1536">
        <w:rPr>
          <w:b/>
          <w:sz w:val="18"/>
        </w:rPr>
        <w:t xml:space="preserve">an </w:t>
      </w:r>
      <w:bookmarkStart w:id="12" w:name="OLE_LINK6"/>
      <w:bookmarkStart w:id="13" w:name="OLE_LINK7"/>
      <w:r w:rsidR="000555D3" w:rsidRPr="000C1536">
        <w:rPr>
          <w:b/>
          <w:sz w:val="18"/>
        </w:rPr>
        <w:t>automatically</w:t>
      </w:r>
      <w:r w:rsidRPr="000C1536">
        <w:rPr>
          <w:b/>
          <w:sz w:val="18"/>
        </w:rPr>
        <w:t xml:space="preserve"> </w:t>
      </w:r>
      <w:bookmarkEnd w:id="12"/>
      <w:bookmarkEnd w:id="13"/>
      <w:r w:rsidRPr="000C1536">
        <w:rPr>
          <w:b/>
          <w:sz w:val="18"/>
        </w:rPr>
        <w:t>and intelligent fuzzing framework</w:t>
      </w:r>
      <w:r w:rsidR="000555D3">
        <w:rPr>
          <w:b/>
          <w:sz w:val="18"/>
        </w:rPr>
        <w:t xml:space="preserve"> BLSTM-DCNNFuzz</w:t>
      </w:r>
      <w:r w:rsidR="00C06474">
        <w:rPr>
          <w:b/>
          <w:sz w:val="18"/>
        </w:rPr>
        <w:t>.</w:t>
      </w:r>
      <w:r w:rsidRPr="000C1536">
        <w:rPr>
          <w:b/>
          <w:sz w:val="18"/>
        </w:rPr>
        <w:t xml:space="preserve"> </w:t>
      </w:r>
      <w:r>
        <w:rPr>
          <w:b/>
          <w:sz w:val="18"/>
        </w:rPr>
        <w:t>Compared with traditional methods</w:t>
      </w:r>
      <w:bookmarkStart w:id="14" w:name="OLE_LINK467"/>
      <w:bookmarkStart w:id="15" w:name="OLE_LINK468"/>
      <w:bookmarkStart w:id="16" w:name="OLE_LINK469"/>
      <w:bookmarkStart w:id="17" w:name="OLE_LINK470"/>
      <w:r>
        <w:rPr>
          <w:b/>
          <w:sz w:val="18"/>
        </w:rPr>
        <w:t>,</w:t>
      </w:r>
      <w:bookmarkEnd w:id="14"/>
      <w:bookmarkEnd w:id="15"/>
      <w:bookmarkEnd w:id="16"/>
      <w:bookmarkEnd w:id="17"/>
      <w:r w:rsidR="00C06474">
        <w:rPr>
          <w:b/>
          <w:sz w:val="18"/>
        </w:rPr>
        <w:t xml:space="preserve"> </w:t>
      </w:r>
      <w:bookmarkStart w:id="18" w:name="OLE_LINK98"/>
      <w:bookmarkStart w:id="19"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20" w:name="OLE_LINK238"/>
      <w:bookmarkStart w:id="21" w:name="OLE_LINK239"/>
      <w:r w:rsidR="00E94D4B">
        <w:rPr>
          <w:b/>
          <w:sz w:val="18"/>
        </w:rPr>
        <w:t xml:space="preserve">massive </w:t>
      </w:r>
      <w:bookmarkEnd w:id="20"/>
      <w:bookmarkEnd w:id="21"/>
      <w:r w:rsidR="00E94D4B" w:rsidRPr="00E94D4B">
        <w:rPr>
          <w:b/>
          <w:sz w:val="18"/>
        </w:rPr>
        <w:t xml:space="preserve">fake but plausible </w:t>
      </w:r>
      <w:bookmarkStart w:id="22" w:name="OLE_LINK102"/>
      <w:bookmarkStart w:id="23" w:name="OLE_LINK103"/>
      <w:r w:rsidR="00E94D4B" w:rsidRPr="000B5900">
        <w:rPr>
          <w:b/>
          <w:sz w:val="18"/>
        </w:rPr>
        <w:t>test protocol message automatically</w:t>
      </w:r>
      <w:bookmarkEnd w:id="22"/>
      <w:bookmarkEnd w:id="23"/>
      <w:r w:rsidR="00E94D4B">
        <w:rPr>
          <w:b/>
          <w:sz w:val="18"/>
        </w:rPr>
        <w:t xml:space="preserve"> </w:t>
      </w:r>
      <w:hyperlink r:id="rId9"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r w:rsidR="00E94D4B">
        <w:rPr>
          <w:b/>
          <w:sz w:val="18"/>
        </w:rPr>
        <w:t>.</w:t>
      </w:r>
      <w:r w:rsidR="005B45E9">
        <w:rPr>
          <w:b/>
          <w:sz w:val="18"/>
        </w:rPr>
        <w:t xml:space="preserve"> </w:t>
      </w:r>
      <w:bookmarkEnd w:id="18"/>
      <w:bookmarkEnd w:id="19"/>
      <w:r w:rsidR="005B45E9">
        <w:rPr>
          <w:b/>
          <w:sz w:val="18"/>
        </w:rPr>
        <w:t>In</w:t>
      </w:r>
      <w:r w:rsidR="000B5900" w:rsidRPr="000B5900">
        <w:rPr>
          <w:b/>
          <w:sz w:val="18"/>
        </w:rPr>
        <w:t xml:space="preserve"> addition</w:t>
      </w:r>
      <w:r w:rsidR="000B5900">
        <w:rPr>
          <w:b/>
          <w:sz w:val="18"/>
        </w:rPr>
        <w:t xml:space="preserve">, </w:t>
      </w:r>
      <w:r w:rsidR="00E94D4B">
        <w:rPr>
          <w:b/>
          <w:sz w:val="18"/>
        </w:rPr>
        <w:t>i</w:t>
      </w:r>
      <w:r w:rsidR="00E94D4B" w:rsidRPr="005B45E9">
        <w:rPr>
          <w:b/>
          <w:sz w:val="18"/>
        </w:rPr>
        <w:t>t can be applied to b</w:t>
      </w:r>
      <w:r w:rsidR="00E94D4B">
        <w:rPr>
          <w:b/>
          <w:sz w:val="18"/>
        </w:rPr>
        <w:t xml:space="preserve">oth public and proprietary ICPs, and </w:t>
      </w:r>
      <w:r w:rsidR="000B5900" w:rsidRPr="000B5900">
        <w:rPr>
          <w:rFonts w:hint="eastAsia"/>
          <w:b/>
          <w:sz w:val="18"/>
        </w:rPr>
        <w:t>t</w:t>
      </w:r>
      <w:r w:rsidR="000B5900" w:rsidRPr="000B5900">
        <w:rPr>
          <w:b/>
          <w:sz w:val="18"/>
        </w:rPr>
        <w:t xml:space="preserve">esters </w:t>
      </w:r>
      <w:r w:rsidR="000B5900">
        <w:rPr>
          <w:b/>
          <w:sz w:val="18"/>
        </w:rPr>
        <w:t>need not</w:t>
      </w:r>
      <w:r>
        <w:rPr>
          <w:b/>
          <w:sz w:val="18"/>
        </w:rPr>
        <w:t xml:space="preserve"> learn the message format of the</w:t>
      </w:r>
      <w:r w:rsidRPr="008142D9">
        <w:rPr>
          <w:b/>
          <w:sz w:val="18"/>
        </w:rPr>
        <w:t xml:space="preserve"> special </w:t>
      </w:r>
      <w:r>
        <w:rPr>
          <w:b/>
          <w:sz w:val="18"/>
        </w:rPr>
        <w:t>protocol</w:t>
      </w:r>
      <w:r w:rsidR="00E94D4B">
        <w:rPr>
          <w:b/>
          <w:sz w:val="18"/>
        </w:rPr>
        <w:t xml:space="preserve"> </w:t>
      </w:r>
      <w:r w:rsidR="00E94D4B" w:rsidRPr="00E94D4B">
        <w:rPr>
          <w:b/>
          <w:sz w:val="18"/>
        </w:rPr>
        <w:t>artificially</w:t>
      </w:r>
      <w:r w:rsidR="005B45E9">
        <w:rPr>
          <w:b/>
          <w:sz w:val="18"/>
        </w:rPr>
        <w:t>,</w:t>
      </w:r>
      <w:r w:rsidR="000B5900">
        <w:rPr>
          <w:b/>
          <w:sz w:val="18"/>
        </w:rPr>
        <w:t xml:space="preserve"> </w:t>
      </w:r>
      <w:r w:rsidR="005B45E9">
        <w:rPr>
          <w:b/>
          <w:sz w:val="18"/>
        </w:rPr>
        <w:t xml:space="preserve">which </w:t>
      </w:r>
      <w:r>
        <w:rPr>
          <w:b/>
          <w:sz w:val="18"/>
        </w:rPr>
        <w:t>outperform</w:t>
      </w:r>
      <w:r w:rsidR="005B45E9">
        <w:rPr>
          <w:b/>
          <w:sz w:val="18"/>
        </w:rPr>
        <w:t xml:space="preserve">s </w:t>
      </w:r>
      <w:r>
        <w:rPr>
          <w:b/>
          <w:sz w:val="18"/>
        </w:rPr>
        <w:t>many</w:t>
      </w:r>
      <w:r w:rsidRPr="005D6BDF">
        <w:rPr>
          <w:b/>
          <w:sz w:val="18"/>
        </w:rPr>
        <w:t xml:space="preserve"> </w:t>
      </w:r>
      <w:r>
        <w:rPr>
          <w:b/>
          <w:sz w:val="18"/>
        </w:rPr>
        <w:t>previous</w:t>
      </w:r>
      <w:r w:rsidRPr="005D6BDF">
        <w:rPr>
          <w:b/>
          <w:sz w:val="18"/>
        </w:rPr>
        <w:t xml:space="preserve"> </w:t>
      </w:r>
      <w:r>
        <w:rPr>
          <w:b/>
          <w:sz w:val="18"/>
        </w:rPr>
        <w:t>works.</w:t>
      </w:r>
      <w:r w:rsidRPr="005D6BDF">
        <w:rPr>
          <w:b/>
          <w:sz w:val="18"/>
        </w:rPr>
        <w:t xml:space="preserve"> We </w:t>
      </w:r>
      <w:r>
        <w:rPr>
          <w:b/>
          <w:sz w:val="18"/>
        </w:rPr>
        <w:t>evaluate</w:t>
      </w:r>
      <w:r w:rsidRPr="005D6BDF">
        <w:rPr>
          <w:b/>
          <w:sz w:val="18"/>
        </w:rPr>
        <w:t xml:space="preserve"> </w:t>
      </w:r>
      <w:r>
        <w:rPr>
          <w:b/>
          <w:sz w:val="18"/>
        </w:rPr>
        <w:t>its</w:t>
      </w:r>
      <w:r w:rsidRPr="005D6BDF">
        <w:rPr>
          <w:b/>
          <w:sz w:val="18"/>
        </w:rPr>
        <w:t xml:space="preserve"> </w:t>
      </w:r>
      <w:r>
        <w:rPr>
          <w:b/>
          <w:sz w:val="18"/>
        </w:rPr>
        <w:t xml:space="preserve">effectiveness by testing several typical ICPs, including Modbus and </w:t>
      </w:r>
      <w:r>
        <w:rPr>
          <w:b/>
          <w:spacing w:val="-4"/>
          <w:sz w:val="18"/>
        </w:rPr>
        <w:t xml:space="preserve">EtherCAT. </w:t>
      </w:r>
      <w:r>
        <w:rPr>
          <w:b/>
          <w:sz w:val="18"/>
        </w:rPr>
        <w:t>Experiments show that our methodology is convenient and efficient.</w:t>
      </w:r>
    </w:p>
    <w:bookmarkEnd w:id="4"/>
    <w:bookmarkEnd w:id="5"/>
    <w:p w14:paraId="157841FD" w14:textId="7DC9C050"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4" w:name="OLE_LINK241"/>
      <w:bookmarkStart w:id="25" w:name="OLE_LINK242"/>
      <w:bookmarkStart w:id="26" w:name="OLE_LINK192"/>
      <w:bookmarkStart w:id="27" w:name="OLE_LINK193"/>
      <w:r>
        <w:rPr>
          <w:b/>
          <w:sz w:val="18"/>
        </w:rPr>
        <w:t>convolution neural networks</w:t>
      </w:r>
      <w:r w:rsidR="000555D3">
        <w:rPr>
          <w:b/>
          <w:sz w:val="18"/>
        </w:rPr>
        <w:t xml:space="preserve">, </w:t>
      </w:r>
      <w:bookmarkStart w:id="28" w:name="OLE_LINK198"/>
      <w:bookmarkStart w:id="29" w:name="OLE_LINK199"/>
      <w:bookmarkStart w:id="30" w:name="OLE_LINK200"/>
      <w:r w:rsidR="00422AEA">
        <w:rPr>
          <w:rFonts w:asciiTheme="minorEastAsia" w:eastAsiaTheme="minorEastAsia" w:hAnsiTheme="minorEastAsia" w:hint="eastAsia"/>
          <w:b/>
          <w:sz w:val="18"/>
          <w:lang w:eastAsia="zh-CN"/>
        </w:rPr>
        <w:t>l</w:t>
      </w:r>
      <w:r w:rsidR="00422AEA" w:rsidRPr="00CB52A8">
        <w:rPr>
          <w:rFonts w:hint="eastAsia"/>
          <w:b/>
          <w:sz w:val="18"/>
        </w:rPr>
        <w:t>o</w:t>
      </w:r>
      <w:r w:rsidR="00422AEA" w:rsidRPr="00CB52A8">
        <w:rPr>
          <w:b/>
          <w:sz w:val="18"/>
        </w:rPr>
        <w:t>ng short-term memory</w:t>
      </w:r>
      <w:bookmarkEnd w:id="28"/>
      <w:bookmarkEnd w:id="29"/>
      <w:bookmarkEnd w:id="30"/>
      <w:r>
        <w:rPr>
          <w:b/>
          <w:sz w:val="18"/>
        </w:rPr>
        <w:t>, deep adversarial learning, fuzz testing, industrial control protocol</w:t>
      </w:r>
      <w:bookmarkEnd w:id="24"/>
      <w:bookmarkEnd w:id="25"/>
    </w:p>
    <w:bookmarkEnd w:id="26"/>
    <w:bookmarkEnd w:id="27"/>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31" w:name="OLE_LINK243"/>
      <w:bookmarkStart w:id="32" w:name="OLE_LINK244"/>
      <w:bookmarkStart w:id="33" w:name="OLE_LINK251"/>
      <w:commentRangeStart w:id="34"/>
      <w:r>
        <w:rPr>
          <w:rFonts w:ascii="宋体" w:eastAsia="宋体" w:hAnsi="宋体" w:cs="宋体" w:hint="eastAsia"/>
          <w:lang w:eastAsia="zh-CN"/>
        </w:rPr>
        <w:t>金融危机后，</w:t>
      </w:r>
      <w:commentRangeEnd w:id="34"/>
      <w:r>
        <w:rPr>
          <w:rStyle w:val="a3"/>
        </w:rPr>
        <w:commentReference w:id="34"/>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w:t>
      </w:r>
      <w:r>
        <w:rPr>
          <w:rFonts w:ascii="宋体" w:eastAsia="宋体" w:hAnsi="宋体" w:cs="宋体" w:hint="eastAsia"/>
          <w:lang w:eastAsia="zh-CN"/>
        </w:rPr>
        <w:t>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7618931"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43D8D9CB" w14:textId="2FA4CBBD" w:rsidR="002E6062" w:rsidRPr="002E6062" w:rsidRDefault="002E6062" w:rsidP="00DF5DE4">
      <w:pPr>
        <w:pStyle w:val="a8"/>
        <w:spacing w:before="139" w:line="250" w:lineRule="auto"/>
        <w:ind w:right="38" w:firstLineChars="100" w:firstLine="200"/>
        <w:jc w:val="both"/>
        <w:rPr>
          <w:rFonts w:ascii="宋体" w:eastAsia="宋体" w:hAnsi="宋体" w:cs="宋体" w:hint="eastAsia"/>
          <w:highlight w:val="yellow"/>
          <w:lang w:eastAsia="zh-CN"/>
        </w:rPr>
      </w:pPr>
      <w:r w:rsidRPr="002E6062">
        <w:rPr>
          <w:rFonts w:ascii="宋体" w:eastAsia="宋体" w:hAnsi="宋体" w:cs="宋体" w:hint="eastAsia"/>
          <w:highlight w:val="yellow"/>
          <w:lang w:eastAsia="zh-CN"/>
        </w:rPr>
        <w:t>分点展开本文的贡献。</w:t>
      </w:r>
    </w:p>
    <w:p w14:paraId="096A6314" w14:textId="390F5653" w:rsidR="002E6062" w:rsidRDefault="002E6062" w:rsidP="00DF5DE4">
      <w:pPr>
        <w:pStyle w:val="a8"/>
        <w:spacing w:before="139" w:line="250" w:lineRule="auto"/>
        <w:ind w:right="38" w:firstLineChars="100" w:firstLine="200"/>
        <w:jc w:val="both"/>
        <w:rPr>
          <w:rFonts w:ascii="宋体" w:eastAsia="宋体" w:hAnsi="宋体" w:cs="宋体" w:hint="eastAsia"/>
          <w:lang w:eastAsia="zh-CN"/>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70939CF0" w14:textId="3E14226E"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405237C7" wp14:editId="3B797898">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2178050"/>
                    </a:xfrm>
                    <a:prstGeom prst="rect">
                      <a:avLst/>
                    </a:prstGeom>
                  </pic:spPr>
                </pic:pic>
              </a:graphicData>
            </a:graphic>
          </wp:inline>
        </w:drawing>
      </w:r>
    </w:p>
    <w:p w14:paraId="2579AD2E" w14:textId="0240EE8F" w:rsidR="00965BF7" w:rsidRDefault="00965BF7" w:rsidP="00965BF7">
      <w:pPr>
        <w:pStyle w:val="a8"/>
        <w:spacing w:before="139" w:line="250" w:lineRule="auto"/>
        <w:ind w:right="38"/>
        <w:jc w:val="both"/>
        <w:rPr>
          <w:rFonts w:eastAsiaTheme="minorEastAsia"/>
          <w:lang w:eastAsia="zh-CN"/>
        </w:rPr>
      </w:pPr>
      <w:r>
        <w:rPr>
          <w:noProof/>
          <w:lang w:eastAsia="zh-CN" w:bidi="ar-SA"/>
        </w:rPr>
        <w:lastRenderedPageBreak/>
        <w:drawing>
          <wp:inline distT="0" distB="0" distL="0" distR="0" wp14:anchorId="72568152" wp14:editId="55B2523D">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17545" cy="2031365"/>
                    </a:xfrm>
                    <a:prstGeom prst="rect">
                      <a:avLst/>
                    </a:prstGeom>
                  </pic:spPr>
                </pic:pic>
              </a:graphicData>
            </a:graphic>
          </wp:inline>
        </w:drawing>
      </w:r>
    </w:p>
    <w:p w14:paraId="100C8AC4" w14:textId="4FA860EB" w:rsidR="00725875" w:rsidRDefault="00725875"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E4E6006" wp14:editId="512862E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17545" cy="911860"/>
                    </a:xfrm>
                    <a:prstGeom prst="rect">
                      <a:avLst/>
                    </a:prstGeom>
                  </pic:spPr>
                </pic:pic>
              </a:graphicData>
            </a:graphic>
          </wp:inline>
        </w:drawing>
      </w:r>
    </w:p>
    <w:p w14:paraId="099B079E" w14:textId="63226072"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66080C04" wp14:editId="0094AFA1">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17545" cy="1784350"/>
                    </a:xfrm>
                    <a:prstGeom prst="rect">
                      <a:avLst/>
                    </a:prstGeom>
                  </pic:spPr>
                </pic:pic>
              </a:graphicData>
            </a:graphic>
          </wp:inline>
        </w:drawing>
      </w:r>
    </w:p>
    <w:p w14:paraId="38DACEA8" w14:textId="1B7C7EB8" w:rsidR="009B04F9" w:rsidRDefault="009B04F9" w:rsidP="00965BF7">
      <w:pPr>
        <w:pStyle w:val="a8"/>
        <w:spacing w:before="139" w:line="250" w:lineRule="auto"/>
        <w:ind w:right="38"/>
        <w:jc w:val="both"/>
      </w:pPr>
      <w:r>
        <w:rPr>
          <w:rFonts w:eastAsiaTheme="minorEastAsia"/>
          <w:lang w:eastAsia="zh-CN"/>
        </w:rPr>
        <w:t>Reference :</w:t>
      </w:r>
      <w:r w:rsidRPr="009B04F9">
        <w:t xml:space="preserve"> </w:t>
      </w:r>
      <w:hyperlink r:id="rId16" w:history="1">
        <w:r>
          <w:rPr>
            <w:rStyle w:val="af1"/>
          </w:rPr>
          <w:t>http://www.iterate.site/post/02-%E8%AE%A4%E8%AF%86%E4%B8%96%E7%95%8C/01-%E6%95%B0%E5%AD%A6/99-%E7%AE%97%E6%B3%95/05-%E7%AE%97%E6%B3%95%E5%BC%80%E5%8F%91/11-%E7%AE%97%E6%B3%95%E6%A8%A1%E5%9E%8B/03-%E6%B7%B1%E5%BA%A6%E5%AD%A6%E4%B9%A0-dl/33-%E5%AF%B9%E6%8A%97%E5%AD%A6%E4%B9%A0-gan/5.13-wgan/</w:t>
        </w:r>
      </w:hyperlink>
    </w:p>
    <w:p w14:paraId="12161A8F" w14:textId="75059EE3" w:rsidR="009B04F9" w:rsidRDefault="009B04F9" w:rsidP="00965BF7">
      <w:pPr>
        <w:pStyle w:val="a8"/>
        <w:spacing w:before="139" w:line="250" w:lineRule="auto"/>
        <w:ind w:right="38"/>
        <w:jc w:val="both"/>
      </w:pPr>
    </w:p>
    <w:p w14:paraId="73AD5A7B" w14:textId="39A0A285"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9E43F3B" wp14:editId="3ADFDC36">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17545" cy="1307465"/>
                    </a:xfrm>
                    <a:prstGeom prst="rect">
                      <a:avLst/>
                    </a:prstGeom>
                  </pic:spPr>
                </pic:pic>
              </a:graphicData>
            </a:graphic>
          </wp:inline>
        </w:drawing>
      </w:r>
    </w:p>
    <w:p w14:paraId="6287974A" w14:textId="0425C17B" w:rsidR="009B04F9" w:rsidRDefault="009B04F9" w:rsidP="00965BF7">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66D987D4" w14:textId="371EE99C" w:rsidR="009B04F9" w:rsidRPr="00965BF7" w:rsidRDefault="007C043D" w:rsidP="00965BF7">
      <w:pPr>
        <w:pStyle w:val="a8"/>
        <w:spacing w:before="139" w:line="250" w:lineRule="auto"/>
        <w:ind w:right="38"/>
        <w:jc w:val="both"/>
        <w:rPr>
          <w:rFonts w:eastAsiaTheme="minorEastAsia"/>
          <w:lang w:eastAsia="zh-CN"/>
        </w:rPr>
      </w:pPr>
      <w:hyperlink r:id="rId18" w:history="1">
        <w:r w:rsidR="009B04F9">
          <w:rPr>
            <w:rStyle w:val="af1"/>
          </w:rPr>
          <w:t>https://arxiv.org/pdf/1805.08318.pdf</w:t>
        </w:r>
      </w:hyperlink>
    </w:p>
    <w:p w14:paraId="21A2E533" w14:textId="120EC4D0" w:rsidR="00553A43" w:rsidRDefault="008142D9" w:rsidP="003A0DD5">
      <w:pPr>
        <w:pStyle w:val="a8"/>
        <w:spacing w:before="139" w:line="250" w:lineRule="auto"/>
        <w:ind w:right="38" w:firstLineChars="100" w:firstLine="200"/>
        <w:jc w:val="both"/>
      </w:pPr>
      <w:r>
        <w:t xml:space="preserve">Industry 4.0 and Smart Manufacturing as a national </w:t>
      </w:r>
      <w:r>
        <w:rPr>
          <w:spacing w:val="-4"/>
        </w:rPr>
        <w:t>plan</w:t>
      </w:r>
      <w:r>
        <w:rPr>
          <w:spacing w:val="42"/>
        </w:rPr>
        <w:t xml:space="preserve"> </w:t>
      </w:r>
      <w:r>
        <w:t>for many countries are promoting a new round of industrial prosperity globally. In manufacturing, there are many safety- critical control systems, and ensuring its safety</w:t>
      </w:r>
      <w:r w:rsidR="002C6239">
        <w:t xml:space="preserve"> </w:t>
      </w:r>
      <w:r w:rsidR="00D100A3">
        <w:t>(Based</w:t>
      </w:r>
      <w:r w:rsidR="002C6239">
        <w:t xml:space="preserve"> on IEC </w:t>
      </w:r>
      <w:r w:rsidR="002C6239" w:rsidRPr="002C6239">
        <w:t xml:space="preserve"> </w:t>
      </w:r>
      <w:r w:rsidR="002C6239" w:rsidRPr="002C6239">
        <w:t>61508</w:t>
      </w:r>
      <w:r w:rsidR="00EA5E1B">
        <w:t xml:space="preserve"> [</w:t>
      </w:r>
      <w:hyperlink w:anchor="_bookmark0" w:history="1">
        <w:r w:rsidR="00EA5E1B">
          <w:rPr>
            <w:color w:val="0000FF"/>
          </w:rPr>
          <w:t>36</w:t>
        </w:r>
      </w:hyperlink>
      <w:r w:rsidR="00EA5E1B">
        <w:t>]</w:t>
      </w:r>
      <w:r w:rsidR="002C6239">
        <w:t>)</w:t>
      </w:r>
      <w:r w:rsidR="00553A43">
        <w:t xml:space="preserve"> and </w:t>
      </w:r>
      <w:r w:rsidR="00553A43">
        <w:rPr>
          <w:spacing w:val="-4"/>
        </w:rPr>
        <w:t>security</w:t>
      </w:r>
      <w:r w:rsidR="00D100A3">
        <w:rPr>
          <w:spacing w:val="-4"/>
        </w:rPr>
        <w:t xml:space="preserve"> </w:t>
      </w:r>
      <w:r w:rsidR="002C6239">
        <w:t>(Based on IEC</w:t>
      </w:r>
      <w:r w:rsidR="002C6239" w:rsidRPr="002C6239">
        <w:t xml:space="preserve"> </w:t>
      </w:r>
      <w:r w:rsidR="002C6239">
        <w:t>62442</w:t>
      </w:r>
      <w:r w:rsidR="00B16F6B">
        <w:t xml:space="preserve"> </w:t>
      </w:r>
      <w:r w:rsidR="00EA5E1B">
        <w:t>[</w:t>
      </w:r>
      <w:hyperlink w:anchor="_bookmark0" w:history="1">
        <w:r w:rsidR="00EA5E1B">
          <w:rPr>
            <w:color w:val="0000FF"/>
          </w:rPr>
          <w:t>37</w:t>
        </w:r>
      </w:hyperlink>
      <w:r w:rsidR="00EA5E1B">
        <w:t>]</w:t>
      </w:r>
      <w:r w:rsidR="002C6239">
        <w:t>)</w:t>
      </w:r>
      <w:r>
        <w:t xml:space="preserve"> has been </w:t>
      </w:r>
      <w:r>
        <w:rPr>
          <w:spacing w:val="-6"/>
        </w:rPr>
        <w:t xml:space="preserve">an </w:t>
      </w:r>
      <w:r>
        <w:t xml:space="preserve">important issue in </w:t>
      </w:r>
      <w:bookmarkStart w:id="35" w:name="OLE_LINK3"/>
      <w:bookmarkStart w:id="36" w:name="OLE_LINK4"/>
      <w:bookmarkStart w:id="37" w:name="OLE_LINK5"/>
      <w:r>
        <w:t>academic and industry</w:t>
      </w:r>
      <w:bookmarkEnd w:id="35"/>
      <w:bookmarkEnd w:id="36"/>
      <w:bookmarkEnd w:id="37"/>
      <w:r w:rsidR="00320CD9">
        <w:t xml:space="preserve"> </w:t>
      </w:r>
      <w:r w:rsidR="00320CD9" w:rsidRPr="00320CD9">
        <w:rPr>
          <w:rFonts w:eastAsiaTheme="minorEastAsia"/>
          <w:lang w:eastAsia="zh-CN"/>
        </w:rPr>
        <w:t>group</w:t>
      </w:r>
      <w:r>
        <w:t xml:space="preserve">. The entire </w:t>
      </w:r>
      <w:r>
        <w:rPr>
          <w:spacing w:val="-4"/>
        </w:rPr>
        <w:t xml:space="preserve">system’s </w:t>
      </w:r>
      <w:r w:rsidR="00D100A3">
        <w:rPr>
          <w:spacing w:val="-4"/>
        </w:rPr>
        <w:t xml:space="preserve">safety and </w:t>
      </w:r>
      <w:r>
        <w:t xml:space="preserve">security can be considered in many ways. Some </w:t>
      </w:r>
      <w:r>
        <w:rPr>
          <w:spacing w:val="-3"/>
        </w:rPr>
        <w:t xml:space="preserve">perform </w:t>
      </w:r>
      <w:r>
        <w:t>formal verification [</w:t>
      </w:r>
      <w:hyperlink w:anchor="_bookmark0" w:history="1">
        <w:r>
          <w:rPr>
            <w:color w:val="0000FF"/>
          </w:rPr>
          <w:t>1</w:t>
        </w:r>
      </w:hyperlink>
      <w:r>
        <w:t>] of embedded programs in the system. Others perform penetration testing [</w:t>
      </w:r>
      <w:hyperlink w:anchor="_bookmark1" w:history="1">
        <w:r>
          <w:rPr>
            <w:color w:val="0000FF"/>
          </w:rPr>
          <w:t>2</w:t>
        </w:r>
      </w:hyperlink>
      <w:r>
        <w:t xml:space="preserve">] to find system </w:t>
      </w:r>
      <w:r w:rsidR="00320CD9">
        <w:rPr>
          <w:spacing w:val="-3"/>
        </w:rPr>
        <w:t>vulner</w:t>
      </w:r>
      <w:r>
        <w:t>abilities. These efforts indeed improved the system</w:t>
      </w:r>
      <w:r w:rsidR="00CB670E">
        <w:t xml:space="preserve"> </w:t>
      </w:r>
      <w:r w:rsidR="00CB670E">
        <w:rPr>
          <w:rFonts w:asciiTheme="minorEastAsia" w:eastAsiaTheme="minorEastAsia" w:hAnsiTheme="minorEastAsia" w:hint="eastAsia"/>
          <w:lang w:eastAsia="zh-CN"/>
        </w:rPr>
        <w:t>s</w:t>
      </w:r>
      <w:r w:rsidR="00CB670E">
        <w:t>afety and</w:t>
      </w:r>
      <w:r>
        <w:t xml:space="preserve"> </w:t>
      </w:r>
      <w:r>
        <w:rPr>
          <w:spacing w:val="-4"/>
        </w:rPr>
        <w:t xml:space="preserve">security. </w:t>
      </w:r>
      <w:r>
        <w:rPr>
          <w:spacing w:val="-3"/>
        </w:rPr>
        <w:t xml:space="preserve">However, </w:t>
      </w:r>
      <w:r>
        <w:t xml:space="preserve">intelligent manufacturing requires </w:t>
      </w:r>
      <w:r w:rsidR="00CB670E" w:rsidRPr="00CB670E">
        <w:t>the increasing interconnectivity of</w:t>
      </w:r>
      <w:bookmarkStart w:id="38" w:name="OLE_LINK106"/>
      <w:bookmarkStart w:id="39" w:name="OLE_LINK107"/>
      <w:r w:rsidR="00CB670E" w:rsidRPr="00CB670E">
        <w:t xml:space="preserve"> ICS</w:t>
      </w:r>
      <w:r w:rsidR="00CB670E">
        <w:t>s</w:t>
      </w:r>
      <w:bookmarkEnd w:id="38"/>
      <w:bookmarkEnd w:id="39"/>
      <w:r>
        <w:t xml:space="preserve">. </w:t>
      </w:r>
      <w:r w:rsidR="00CB670E" w:rsidRPr="00CB670E">
        <w:t>This reality</w:t>
      </w:r>
      <w:r w:rsidR="00CB670E">
        <w:t xml:space="preserve"> exposes </w:t>
      </w:r>
      <w:r w:rsidR="00CB670E" w:rsidRPr="00CB670E">
        <w:t>ICS</w:t>
      </w:r>
      <w:r w:rsidR="00CB670E">
        <w:t xml:space="preserve">s </w:t>
      </w:r>
      <w:r>
        <w:t xml:space="preserve">to </w:t>
      </w:r>
      <w:r>
        <w:rPr>
          <w:spacing w:val="-4"/>
        </w:rPr>
        <w:t xml:space="preserve">more </w:t>
      </w:r>
      <w:r>
        <w:t>diverse and u</w:t>
      </w:r>
      <w:bookmarkStart w:id="40" w:name="OLE_LINK10"/>
      <w:bookmarkStart w:id="41" w:name="OLE_LINK11"/>
      <w:r w:rsidR="00CB670E">
        <w:t xml:space="preserve">nexpected threats from outside which </w:t>
      </w:r>
      <w:r w:rsidR="00CB670E" w:rsidRPr="00CB670E">
        <w:t xml:space="preserve">has raised the potential risk to </w:t>
      </w:r>
      <w:r w:rsidR="00B16F6B">
        <w:t>the</w:t>
      </w:r>
      <w:r w:rsidR="00CB670E" w:rsidRPr="00CB670E">
        <w:t xml:space="preserve"> security of </w:t>
      </w:r>
      <w:r w:rsidR="00CB670E">
        <w:t>ICSs</w:t>
      </w:r>
      <w:r w:rsidR="00CB670E" w:rsidRPr="00CB670E">
        <w:t xml:space="preserve">. </w:t>
      </w:r>
      <w:r w:rsidR="00320CD9">
        <w:t>A va</w:t>
      </w:r>
      <w:r w:rsidR="00320CD9" w:rsidRPr="004B6B9B">
        <w:t>r</w:t>
      </w:r>
      <w:r w:rsidR="004B6B9B" w:rsidRPr="004B6B9B">
        <w:t>ying degrees</w:t>
      </w:r>
      <w:r>
        <w:t xml:space="preserve"> </w:t>
      </w:r>
      <w:r w:rsidRPr="004B6B9B">
        <w:t xml:space="preserve">of </w:t>
      </w:r>
      <w:r w:rsidR="00CB670E" w:rsidRPr="004B6B9B">
        <w:t>cyber</w:t>
      </w:r>
      <w:r w:rsidR="00CB670E">
        <w:t>-attacks</w:t>
      </w:r>
      <w:r w:rsidR="00320CD9">
        <w:t xml:space="preserve"> </w:t>
      </w:r>
      <w:r w:rsidR="00320CD9" w:rsidRPr="00320CD9">
        <w:t>on a regular basis</w:t>
      </w:r>
      <w:r w:rsidR="004B6B9B">
        <w:t xml:space="preserve"> </w:t>
      </w:r>
      <w:r w:rsidR="005D6BDF">
        <w:t xml:space="preserve">towards </w:t>
      </w:r>
      <w:r w:rsidR="004B6B9B" w:rsidRPr="004B6B9B">
        <w:rPr>
          <w:rFonts w:hint="eastAsia"/>
        </w:rPr>
        <w:t>IC</w:t>
      </w:r>
      <w:r w:rsidR="004B6B9B" w:rsidRPr="004B6B9B">
        <w:t>Ss</w:t>
      </w:r>
      <w:r>
        <w:t xml:space="preserve"> have emerged around the world</w:t>
      </w:r>
      <w:bookmarkEnd w:id="40"/>
      <w:bookmarkEnd w:id="41"/>
      <w:r>
        <w:t xml:space="preserve">. For example, </w:t>
      </w:r>
      <w:bookmarkStart w:id="42" w:name="OLE_LINK108"/>
      <w:bookmarkStart w:id="43" w:name="OLE_LINK109"/>
      <w:r w:rsidR="001D20B0" w:rsidRPr="00BD6EE5">
        <w:t>Stuxnet</w:t>
      </w:r>
      <w:bookmarkEnd w:id="42"/>
      <w:bookmarkEnd w:id="43"/>
      <w:r w:rsidR="008D0FE6" w:rsidRPr="00BD6EE5">
        <w:t xml:space="preserve"> and </w:t>
      </w:r>
      <w:r w:rsidR="001D20B0" w:rsidRPr="00BD6EE5">
        <w:t>BlackEnergy have caused</w:t>
      </w:r>
      <w:r w:rsidR="00553A43" w:rsidRPr="00BD6EE5">
        <w:t xml:space="preserve"> heavy damages around the world</w:t>
      </w:r>
      <w:r w:rsidR="00BD6EE5">
        <w:t xml:space="preserve">. </w:t>
      </w:r>
      <w:r>
        <w:t>These continuous attacks pose a grave threat to industrial</w:t>
      </w:r>
      <w:r>
        <w:rPr>
          <w:spacing w:val="18"/>
        </w:rPr>
        <w:t xml:space="preserve"> </w:t>
      </w:r>
      <w:r>
        <w:t>security.</w:t>
      </w:r>
      <w:bookmarkStart w:id="44" w:name="OLE_LINK104"/>
      <w:bookmarkStart w:id="45" w:name="OLE_LINK105"/>
      <w:r w:rsidR="00553A43">
        <w:t xml:space="preserve"> </w:t>
      </w:r>
      <w:bookmarkStart w:id="46" w:name="OLE_LINK110"/>
      <w:bookmarkStart w:id="47" w:name="OLE_LINK111"/>
      <w:r w:rsidR="0074436B">
        <w:t>S</w:t>
      </w:r>
      <w:r w:rsidR="00553A43" w:rsidRPr="00553A43">
        <w:t xml:space="preserve">o it is urgent to take effective measures to ensure the </w:t>
      </w:r>
      <w:r w:rsidR="0074436B">
        <w:t xml:space="preserve">security </w:t>
      </w:r>
      <w:r w:rsidR="00553A43" w:rsidRPr="00553A43">
        <w:t xml:space="preserve">of </w:t>
      </w:r>
      <w:r w:rsidR="0074436B">
        <w:t>ICS</w:t>
      </w:r>
      <w:r w:rsidR="00553A43" w:rsidRPr="00553A43">
        <w:t xml:space="preserve">. ICPs, as the bridge of communication between various parts of </w:t>
      </w:r>
      <w:r w:rsidR="00553A43">
        <w:t>ICS</w:t>
      </w:r>
      <w:r w:rsidR="00553A43" w:rsidRPr="00553A43">
        <w:t>, it is of great signific</w:t>
      </w:r>
      <w:r w:rsidR="00DA7025">
        <w:t xml:space="preserve">ance to ensure the </w:t>
      </w:r>
      <w:r w:rsidR="00BD6EE5">
        <w:t xml:space="preserve">security </w:t>
      </w:r>
      <w:r w:rsidR="00DA7025">
        <w:t>of ICP</w:t>
      </w:r>
      <w:r w:rsidR="00553A43" w:rsidRPr="00553A43">
        <w:t xml:space="preserve">s for ensuring the </w:t>
      </w:r>
      <w:r w:rsidR="00BD6EE5" w:rsidRPr="00CB670E">
        <w:t xml:space="preserve">security </w:t>
      </w:r>
      <w:r w:rsidR="00553A43" w:rsidRPr="00553A43">
        <w:t xml:space="preserve">of </w:t>
      </w:r>
      <w:r w:rsidR="00BD6EE5">
        <w:t>ICS</w:t>
      </w:r>
      <w:r w:rsidR="00553A43" w:rsidRPr="00553A43">
        <w:t>.</w:t>
      </w:r>
    </w:p>
    <w:p w14:paraId="18B5C0A0" w14:textId="33086CC2" w:rsidR="003A0DD5" w:rsidRDefault="004B6B9B" w:rsidP="00BD6EE5">
      <w:pPr>
        <w:pStyle w:val="a8"/>
        <w:spacing w:before="98" w:line="250" w:lineRule="auto"/>
        <w:ind w:right="157" w:firstLine="200"/>
        <w:jc w:val="both"/>
      </w:pPr>
      <w:bookmarkStart w:id="48" w:name="OLE_LINK256"/>
      <w:bookmarkStart w:id="49" w:name="OLE_LINK257"/>
      <w:bookmarkStart w:id="50" w:name="OLE_LINK258"/>
      <w:bookmarkEnd w:id="31"/>
      <w:bookmarkEnd w:id="32"/>
      <w:bookmarkEnd w:id="33"/>
      <w:bookmarkEnd w:id="44"/>
      <w:bookmarkEnd w:id="45"/>
      <w:bookmarkEnd w:id="46"/>
      <w:bookmarkEnd w:id="47"/>
      <w:r>
        <w:t xml:space="preserve">A considerable part of these attacks exploit the security flaws of the system’s ICP in two aspects. First, ICPs have common </w:t>
      </w:r>
      <w:bookmarkStart w:id="51" w:name="OLE_LINK14"/>
      <w:bookmarkStart w:id="52" w:name="OLE_LINK15"/>
      <w:r>
        <w:t>inherent features</w:t>
      </w:r>
      <w:bookmarkEnd w:id="51"/>
      <w:bookmarkEnd w:id="52"/>
      <w:r>
        <w:t>, such as real-time</w:t>
      </w:r>
      <w:r w:rsidR="00CA4865">
        <w:t>, f</w:t>
      </w:r>
      <w:r w:rsidR="00CA4865" w:rsidRPr="00CA4865">
        <w:t>unctional code abuse</w:t>
      </w:r>
      <w:r>
        <w:t xml:space="preserve"> and </w:t>
      </w:r>
      <w:r>
        <w:rPr>
          <w:spacing w:val="-2"/>
        </w:rPr>
        <w:t xml:space="preserve">unencrypted, </w:t>
      </w:r>
      <w:r>
        <w:t xml:space="preserve">which can be exploited by malicious parties to launch attacks. Second, when people deploy these protocols in ICSs, there </w:t>
      </w:r>
      <w:r>
        <w:rPr>
          <w:spacing w:val="-5"/>
        </w:rPr>
        <w:t xml:space="preserve">of- </w:t>
      </w:r>
      <w:r>
        <w:t xml:space="preserve">ten exist some differences between the actual implementation and the specifications. Some </w:t>
      </w:r>
      <w:r w:rsidR="00CA4865">
        <w:t xml:space="preserve">security flaws were introduced </w:t>
      </w:r>
      <w:r>
        <w:t xml:space="preserve">at this time. Whether it is an inherent flaw or an introduced </w:t>
      </w:r>
      <w:r>
        <w:rPr>
          <w:spacing w:val="-4"/>
        </w:rPr>
        <w:t xml:space="preserve">flaw, </w:t>
      </w:r>
      <w:r w:rsidR="00BD6EE5">
        <w:rPr>
          <w:spacing w:val="-8"/>
        </w:rPr>
        <w:t>w</w:t>
      </w:r>
      <w:r>
        <w:rPr>
          <w:spacing w:val="-8"/>
        </w:rPr>
        <w:t xml:space="preserve">e </w:t>
      </w:r>
      <w:r>
        <w:t>all need to find it out first, and then make up for it. Fuzzing</w:t>
      </w:r>
      <w:r>
        <w:rPr>
          <w:spacing w:val="-4"/>
        </w:rPr>
        <w:t xml:space="preserve"> </w:t>
      </w:r>
      <w:r>
        <w:t>[</w:t>
      </w:r>
      <w:hyperlink w:anchor="_bookmark2" w:history="1">
        <w:r>
          <w:rPr>
            <w:color w:val="0000FF"/>
          </w:rPr>
          <w:t>3</w:t>
        </w:r>
      </w:hyperlink>
      <w:r>
        <w:t>,</w:t>
      </w:r>
      <w:r>
        <w:rPr>
          <w:spacing w:val="-4"/>
        </w:rPr>
        <w:t xml:space="preserve"> </w:t>
      </w:r>
      <w:hyperlink w:anchor="_bookmark3" w:history="1">
        <w:r>
          <w:rPr>
            <w:color w:val="0000FF"/>
          </w:rPr>
          <w:t>4</w:t>
        </w:r>
      </w:hyperlink>
      <w:r>
        <w:t>]</w:t>
      </w:r>
      <w:r>
        <w:rPr>
          <w:spacing w:val="-4"/>
        </w:rPr>
        <w:t xml:space="preserve"> </w:t>
      </w:r>
      <w:r>
        <w:t>plays</w:t>
      </w:r>
      <w:r>
        <w:rPr>
          <w:spacing w:val="-4"/>
        </w:rPr>
        <w:t xml:space="preserve"> </w:t>
      </w:r>
      <w:r>
        <w:t>a</w:t>
      </w:r>
      <w:r>
        <w:rPr>
          <w:spacing w:val="-4"/>
        </w:rPr>
        <w:t xml:space="preserve"> </w:t>
      </w:r>
      <w:r>
        <w:t>vital</w:t>
      </w:r>
      <w:r>
        <w:rPr>
          <w:spacing w:val="-3"/>
        </w:rPr>
        <w:t xml:space="preserve"> </w:t>
      </w:r>
      <w:r>
        <w:t>role</w:t>
      </w:r>
      <w:r>
        <w:rPr>
          <w:spacing w:val="-4"/>
        </w:rPr>
        <w:t xml:space="preserve"> </w:t>
      </w:r>
      <w:r>
        <w:t>in</w:t>
      </w:r>
      <w:r>
        <w:rPr>
          <w:spacing w:val="-4"/>
        </w:rPr>
        <w:t xml:space="preserve"> </w:t>
      </w:r>
      <w:r>
        <w:t>finding</w:t>
      </w:r>
      <w:r>
        <w:rPr>
          <w:spacing w:val="-4"/>
        </w:rPr>
        <w:t xml:space="preserve"> </w:t>
      </w:r>
      <w:r>
        <w:t>these</w:t>
      </w:r>
      <w:r>
        <w:rPr>
          <w:spacing w:val="-4"/>
        </w:rPr>
        <w:t xml:space="preserve"> </w:t>
      </w:r>
      <w:r>
        <w:t>vulnerabilities.</w:t>
      </w:r>
      <w:r w:rsidR="00CA4865">
        <w:t xml:space="preserve"> </w:t>
      </w:r>
      <w:r w:rsidR="003A0DD5">
        <w:t>Its effectiveness has been proven by previous work [</w:t>
      </w:r>
      <w:hyperlink w:anchor="_bookmark4" w:history="1">
        <w:r w:rsidR="003A0DD5">
          <w:rPr>
            <w:color w:val="0000FF"/>
          </w:rPr>
          <w:t>5</w:t>
        </w:r>
      </w:hyperlink>
      <w:r w:rsidR="003A0DD5">
        <w:t xml:space="preserve">, </w:t>
      </w:r>
      <w:hyperlink w:anchor="_bookmark5" w:history="1">
        <w:r w:rsidR="003A0DD5">
          <w:rPr>
            <w:color w:val="0000FF"/>
            <w:spacing w:val="-5"/>
          </w:rPr>
          <w:t>6</w:t>
        </w:r>
      </w:hyperlink>
      <w:r w:rsidR="003A0DD5">
        <w:rPr>
          <w:spacing w:val="-5"/>
        </w:rPr>
        <w:t xml:space="preserve">]. </w:t>
      </w:r>
      <w:r w:rsidR="003A0DD5">
        <w:t xml:space="preserve">When performing the fuzz testing, we need to design </w:t>
      </w:r>
      <w:r w:rsidR="003A0DD5">
        <w:rPr>
          <w:spacing w:val="-6"/>
        </w:rPr>
        <w:t xml:space="preserve">and </w:t>
      </w:r>
      <w:r w:rsidR="003A0DD5">
        <w:t xml:space="preserve">generate testing data according to the defined specifications, which brings some limitations. First, it does not work if </w:t>
      </w:r>
      <w:r w:rsidR="003A0DD5">
        <w:rPr>
          <w:spacing w:val="-6"/>
        </w:rPr>
        <w:t xml:space="preserve">it </w:t>
      </w:r>
      <w:r w:rsidR="003A0DD5">
        <w:t xml:space="preserve">encounters an unknown specification. Second, the </w:t>
      </w:r>
      <w:r w:rsidR="003A0DD5">
        <w:rPr>
          <w:spacing w:val="-3"/>
        </w:rPr>
        <w:t xml:space="preserve">manual- </w:t>
      </w:r>
      <w:r w:rsidR="003A0DD5">
        <w:t xml:space="preserve">based design for a specific protocol is not only demanding but time-consuming. Therefore, we attempt to find ways </w:t>
      </w:r>
      <w:r w:rsidR="003A0DD5">
        <w:rPr>
          <w:spacing w:val="-6"/>
        </w:rPr>
        <w:t xml:space="preserve">to </w:t>
      </w:r>
      <w:r w:rsidR="003A0DD5">
        <w:t>improve the current</w:t>
      </w:r>
      <w:r w:rsidR="003A0DD5">
        <w:rPr>
          <w:spacing w:val="5"/>
        </w:rPr>
        <w:t xml:space="preserve"> </w:t>
      </w:r>
      <w:r w:rsidR="003A0DD5">
        <w:t xml:space="preserve">situation. </w:t>
      </w:r>
    </w:p>
    <w:bookmarkEnd w:id="48"/>
    <w:bookmarkEnd w:id="49"/>
    <w:bookmarkEnd w:id="50"/>
    <w:p w14:paraId="79C43FB5" w14:textId="38D156D0" w:rsidR="003A0DD5" w:rsidRPr="003F3ABB" w:rsidRDefault="003F3ABB" w:rsidP="000F58B1">
      <w:pPr>
        <w:tabs>
          <w:tab w:val="left" w:pos="520"/>
        </w:tabs>
        <w:spacing w:before="39" w:line="250" w:lineRule="auto"/>
        <w:jc w:val="both"/>
        <w:rPr>
          <w:sz w:val="20"/>
        </w:rPr>
      </w:pPr>
      <w:r>
        <w:rPr>
          <w:sz w:val="20"/>
        </w:rPr>
        <w:tab/>
      </w:r>
      <w:bookmarkStart w:id="53" w:name="OLE_LINK259"/>
      <w:bookmarkStart w:id="54" w:name="OLE_LINK260"/>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sidR="007852F0">
        <w:rPr>
          <w:sz w:val="20"/>
        </w:rPr>
        <w:t xml:space="preserve"> </w:t>
      </w:r>
      <w:r>
        <w:rPr>
          <w:sz w:val="20"/>
        </w:rPr>
        <w:t xml:space="preserve">shows </w:t>
      </w:r>
      <w:r w:rsidR="007852F0">
        <w:rPr>
          <w:sz w:val="20"/>
        </w:rPr>
        <w:t xml:space="preserve">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55" w:name="OLE_LINK515"/>
      <w:bookmarkStart w:id="56" w:name="OLE_LINK516"/>
      <w:bookmarkStart w:id="57" w:name="OLE_LINK517"/>
      <w:r w:rsidR="003A0DD5" w:rsidRPr="003F3ABB">
        <w:rPr>
          <w:sz w:val="20"/>
        </w:rPr>
        <w:t>Generative Adversarial</w:t>
      </w:r>
      <w:bookmarkEnd w:id="55"/>
      <w:bookmarkEnd w:id="56"/>
      <w:bookmarkEnd w:id="57"/>
      <w:r w:rsidR="003A0DD5" w:rsidRPr="003F3ABB">
        <w:rPr>
          <w:sz w:val="20"/>
        </w:rPr>
        <w:t xml:space="preserve"> Networks (GANs) [</w:t>
      </w:r>
      <w:hyperlink w:anchor="_bookmark6" w:history="1">
        <w:r w:rsidR="003A0DD5" w:rsidRPr="003F3ABB">
          <w:rPr>
            <w:color w:val="2E74B5" w:themeColor="accent1" w:themeShade="BF"/>
            <w:sz w:val="20"/>
          </w:rPr>
          <w:t>7</w:t>
        </w:r>
      </w:hyperlink>
      <w:r w:rsidR="003A0DD5" w:rsidRPr="003F3ABB">
        <w:rPr>
          <w:sz w:val="20"/>
        </w:rPr>
        <w:t>] is particularly famous for generating highly simulated images [</w:t>
      </w:r>
      <w:hyperlink w:anchor="_bookmark7" w:history="1">
        <w:r w:rsidR="003A0DD5" w:rsidRPr="003F3ABB">
          <w:rPr>
            <w:color w:val="2E74B5" w:themeColor="accent1" w:themeShade="BF"/>
            <w:sz w:val="20"/>
          </w:rPr>
          <w:t>8</w:t>
        </w:r>
      </w:hyperlink>
      <w:r w:rsidR="003A0DD5" w:rsidRPr="003F3ABB">
        <w:rPr>
          <w:sz w:val="20"/>
        </w:rPr>
        <w:t>]</w:t>
      </w:r>
      <w:r w:rsidRPr="003F3ABB">
        <w:rPr>
          <w:sz w:val="20"/>
        </w:rPr>
        <w:t>.</w:t>
      </w:r>
      <w:r w:rsidR="003A0DD5" w:rsidRPr="003F3ABB">
        <w:rPr>
          <w:sz w:val="20"/>
        </w:rPr>
        <w:t xml:space="preserve"> Inspired by this, we attempted to apply it to generate fuzz testing data and make the trained model, </w:t>
      </w:r>
      <w:r w:rsidR="00D307B0" w:rsidRPr="003F3ABB">
        <w:rPr>
          <w:sz w:val="20"/>
        </w:rPr>
        <w:t>replacing</w:t>
      </w:r>
      <w:r w:rsidR="003A0DD5" w:rsidRPr="003F3ABB">
        <w:rPr>
          <w:sz w:val="20"/>
        </w:rPr>
        <w:t xml:space="preserve"> </w:t>
      </w:r>
      <w:r w:rsidR="00D307B0" w:rsidRPr="003F3ABB">
        <w:rPr>
          <w:sz w:val="20"/>
        </w:rPr>
        <w:t>engineers</w:t>
      </w:r>
      <w:r w:rsidR="003A0DD5" w:rsidRPr="003F3ABB">
        <w:rPr>
          <w:sz w:val="20"/>
        </w:rPr>
        <w:t>, to design test cases. Thus, we can break the limitations above. In this paper, we propose and design a fuzz testing methodology based on DCGAN (Deep Convolution Generative Adversarial Networks) [</w:t>
      </w:r>
      <w:hyperlink w:anchor="_bookmark8" w:history="1">
        <w:r w:rsidR="003A0DD5" w:rsidRPr="003F3ABB">
          <w:rPr>
            <w:sz w:val="20"/>
          </w:rPr>
          <w:t>9</w:t>
        </w:r>
      </w:hyperlink>
      <w:r w:rsidR="003A0DD5" w:rsidRPr="003F3ABB">
        <w:rPr>
          <w:sz w:val="20"/>
        </w:rPr>
        <w:t>]. The contributions are summarized as follows:</w:t>
      </w:r>
      <w:bookmarkEnd w:id="53"/>
      <w:bookmarkEnd w:id="54"/>
    </w:p>
    <w:p w14:paraId="78CCF132" w14:textId="12BF8479" w:rsidR="003A0DD5" w:rsidRDefault="003A0DD5" w:rsidP="003F3ABB">
      <w:pPr>
        <w:pStyle w:val="aa"/>
        <w:numPr>
          <w:ilvl w:val="0"/>
          <w:numId w:val="2"/>
        </w:numPr>
        <w:tabs>
          <w:tab w:val="left" w:pos="520"/>
        </w:tabs>
        <w:spacing w:before="39" w:line="250" w:lineRule="auto"/>
        <w:rPr>
          <w:sz w:val="20"/>
        </w:rPr>
      </w:pPr>
      <w:bookmarkStart w:id="58" w:name="OLE_LINK261"/>
      <w:bookmarkStart w:id="59" w:name="OLE_LINK262"/>
      <w:r>
        <w:rPr>
          <w:spacing w:val="-8"/>
          <w:sz w:val="20"/>
        </w:rPr>
        <w:t xml:space="preserve">We </w:t>
      </w:r>
      <w:r w:rsidR="00BD6EE5">
        <w:rPr>
          <w:sz w:val="20"/>
        </w:rPr>
        <w:t xml:space="preserve">propose a </w:t>
      </w:r>
      <w:r w:rsidR="00BD6EE5" w:rsidRPr="00BD6EE5">
        <w:rPr>
          <w:sz w:val="20"/>
        </w:rPr>
        <w:t xml:space="preserve">methodology </w:t>
      </w:r>
      <w:r>
        <w:rPr>
          <w:sz w:val="20"/>
        </w:rPr>
        <w:t xml:space="preserve">based on </w:t>
      </w:r>
      <w:r w:rsidR="000F58B1" w:rsidRPr="000F58B1">
        <w:rPr>
          <w:sz w:val="20"/>
        </w:rPr>
        <w:t xml:space="preserve">Bi-directional </w:t>
      </w:r>
      <w:r w:rsidR="003F3ABB" w:rsidRPr="003F3ABB">
        <w:rPr>
          <w:sz w:val="20"/>
        </w:rPr>
        <w:t>LSTM</w:t>
      </w:r>
      <w:r w:rsidR="003F3ABB">
        <w:rPr>
          <w:sz w:val="20"/>
        </w:rPr>
        <w:t xml:space="preserve"> </w:t>
      </w:r>
      <w:r w:rsidR="00D307B0">
        <w:rPr>
          <w:sz w:val="20"/>
        </w:rPr>
        <w:t xml:space="preserve">and </w:t>
      </w:r>
      <w:r>
        <w:rPr>
          <w:sz w:val="20"/>
        </w:rPr>
        <w:t xml:space="preserve">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694E0179" w14:textId="3CCFCFD5" w:rsidR="003A0DD5" w:rsidRDefault="003A0DD5" w:rsidP="003A0DD5">
      <w:pPr>
        <w:pStyle w:val="aa"/>
        <w:numPr>
          <w:ilvl w:val="0"/>
          <w:numId w:val="2"/>
        </w:numPr>
        <w:tabs>
          <w:tab w:val="left" w:pos="520"/>
        </w:tabs>
        <w:spacing w:line="250" w:lineRule="auto"/>
        <w:rPr>
          <w:sz w:val="20"/>
        </w:rPr>
      </w:pPr>
      <w:bookmarkStart w:id="60" w:name="OLE_LINK263"/>
      <w:bookmarkStart w:id="61" w:name="OLE_LINK264"/>
      <w:bookmarkEnd w:id="58"/>
      <w:bookmarkEnd w:id="59"/>
      <w:r>
        <w:rPr>
          <w:sz w:val="20"/>
        </w:rPr>
        <w:t xml:space="preserve">On top of the approach, we build a universal fuzzing framework, the </w:t>
      </w:r>
      <w:r w:rsidR="000555D3">
        <w:rPr>
          <w:sz w:val="20"/>
        </w:rPr>
        <w:t>BLSTM-DCNNFuzz</w:t>
      </w:r>
      <w:r>
        <w:rPr>
          <w:sz w:val="20"/>
        </w:rPr>
        <w:t xml:space="preserve">,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709B77F7" w14:textId="77777777" w:rsidR="003A0DD5" w:rsidRDefault="003A0DD5" w:rsidP="003A0DD5">
      <w:pPr>
        <w:pStyle w:val="aa"/>
        <w:numPr>
          <w:ilvl w:val="0"/>
          <w:numId w:val="2"/>
        </w:numPr>
        <w:tabs>
          <w:tab w:val="left" w:pos="520"/>
        </w:tabs>
        <w:spacing w:line="250" w:lineRule="auto"/>
        <w:rPr>
          <w:sz w:val="20"/>
        </w:rPr>
      </w:pPr>
      <w:bookmarkStart w:id="62" w:name="OLE_LINK265"/>
      <w:bookmarkStart w:id="63" w:name="OLE_LINK266"/>
      <w:bookmarkEnd w:id="60"/>
      <w:bookmarkEnd w:id="61"/>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62"/>
    <w:bookmarkEnd w:id="63"/>
    <w:p w14:paraId="60EF7838" w14:textId="3773A280" w:rsidR="00570DF0" w:rsidRPr="00FD750F" w:rsidRDefault="003A0DD5" w:rsidP="00FD750F">
      <w:pPr>
        <w:pStyle w:val="a8"/>
        <w:spacing w:before="39" w:line="250" w:lineRule="auto"/>
        <w:ind w:right="157" w:firstLineChars="100" w:firstLine="200"/>
        <w:jc w:val="both"/>
      </w:pPr>
      <w:r>
        <w:lastRenderedPageBreak/>
        <w:t xml:space="preserve">The remainder of this paper is organized as follows. </w:t>
      </w:r>
      <w:r w:rsidRPr="000F58B1">
        <w:t xml:space="preserve">Section </w:t>
      </w:r>
      <w:r w:rsidR="00570DF0">
        <w:t xml:space="preserve">II </w:t>
      </w:r>
      <w:bookmarkStart w:id="64" w:name="OLE_LINK267"/>
      <w:bookmarkStart w:id="65" w:name="OLE_LINK268"/>
      <w:r w:rsidR="000F58B1">
        <w:t>presents</w:t>
      </w:r>
      <w:r>
        <w:t xml:space="preserve"> </w:t>
      </w:r>
      <w:r w:rsidR="000F58B1">
        <w:t>preliminary knowledge</w:t>
      </w:r>
      <w:bookmarkEnd w:id="64"/>
      <w:bookmarkEnd w:id="65"/>
      <w:r w:rsidR="001377FE" w:rsidRPr="00570DF0">
        <w:t>.</w:t>
      </w:r>
      <w:r w:rsidR="001377FE">
        <w:t xml:space="preserve"> Section </w:t>
      </w:r>
      <w:r w:rsidR="00570DF0">
        <w:t xml:space="preserve">III </w:t>
      </w:r>
      <w:bookmarkStart w:id="66" w:name="OLE_LINK269"/>
      <w:bookmarkStart w:id="67" w:name="OLE_LINK270"/>
      <w:r>
        <w:t>details</w:t>
      </w:r>
      <w:r w:rsidR="002E4B28">
        <w:t xml:space="preserve"> o</w:t>
      </w:r>
      <w:r w:rsidR="002E4B28" w:rsidRPr="00570DF0">
        <w:t>ptimized DCGAN algorithm</w:t>
      </w:r>
      <w:r w:rsidR="002E4B28">
        <w:t xml:space="preserve"> and the entire methodology design</w:t>
      </w:r>
      <w:r>
        <w:t>.</w:t>
      </w:r>
      <w:bookmarkEnd w:id="66"/>
      <w:bookmarkEnd w:id="67"/>
      <w:r>
        <w:t xml:space="preserve"> Section</w:t>
      </w:r>
      <w:r w:rsidR="00570DF0">
        <w:t xml:space="preserve"> IV</w:t>
      </w:r>
      <w:r w:rsidR="001377FE">
        <w:t xml:space="preserve"> </w:t>
      </w:r>
      <w:r>
        <w:t xml:space="preserve">presents the evaluation results. </w:t>
      </w:r>
      <w:r w:rsidR="00570DF0">
        <w:t>Section</w:t>
      </w:r>
      <w:r w:rsidR="00570DF0" w:rsidRPr="00570DF0">
        <w:t xml:space="preserve"> </w:t>
      </w:r>
      <w:r w:rsidR="00570DF0">
        <w:t xml:space="preserve">V discusses the related </w:t>
      </w:r>
      <w:r w:rsidR="00570DF0">
        <w:rPr>
          <w:spacing w:val="-4"/>
        </w:rPr>
        <w:t>work.</w:t>
      </w:r>
      <w:r w:rsidR="00570DF0">
        <w:t xml:space="preserve"> </w:t>
      </w:r>
      <w:r>
        <w:t xml:space="preserve">Section VI </w:t>
      </w:r>
      <w:bookmarkStart w:id="68" w:name="OLE_LINK271"/>
      <w:bookmarkStart w:id="69" w:name="OLE_LINK272"/>
      <w:r>
        <w:t>concludes the</w:t>
      </w:r>
      <w:r>
        <w:rPr>
          <w:spacing w:val="24"/>
        </w:rPr>
        <w:t xml:space="preserve"> </w:t>
      </w:r>
      <w:r>
        <w:t>paper</w:t>
      </w:r>
      <w:r w:rsidR="00570DF0">
        <w:t xml:space="preserve"> and </w:t>
      </w:r>
      <w:r w:rsidR="00570DF0">
        <w:rPr>
          <w:rFonts w:asciiTheme="minorEastAsia" w:eastAsiaTheme="minorEastAsia" w:hAnsiTheme="minorEastAsia" w:hint="eastAsia"/>
          <w:lang w:eastAsia="zh-CN"/>
        </w:rPr>
        <w:t>dis</w:t>
      </w:r>
      <w:r w:rsidR="00570DF0">
        <w:t>cusses some ideas about future wo</w:t>
      </w:r>
      <w:r w:rsidR="003A4437">
        <w:t>rk</w:t>
      </w:r>
      <w:bookmarkEnd w:id="68"/>
      <w:bookmarkEnd w:id="69"/>
      <w:r>
        <w:t>.</w:t>
      </w:r>
    </w:p>
    <w:p w14:paraId="4FBF1E0E" w14:textId="7971763D" w:rsidR="00570DF0" w:rsidRPr="00570DF0" w:rsidRDefault="00570DF0" w:rsidP="003A0DD5">
      <w:pPr>
        <w:pStyle w:val="aa"/>
        <w:numPr>
          <w:ilvl w:val="0"/>
          <w:numId w:val="1"/>
        </w:numPr>
        <w:tabs>
          <w:tab w:val="left" w:pos="2189"/>
        </w:tabs>
        <w:spacing w:before="136" w:line="250" w:lineRule="auto"/>
        <w:ind w:left="2188" w:right="0" w:hanging="313"/>
        <w:jc w:val="left"/>
        <w:rPr>
          <w:spacing w:val="6"/>
          <w:sz w:val="16"/>
        </w:rPr>
      </w:pPr>
      <w:bookmarkStart w:id="70" w:name="OLE_LINK112"/>
      <w:bookmarkStart w:id="71" w:name="OLE_LINK113"/>
      <w:r w:rsidRPr="00570DF0">
        <w:rPr>
          <w:rFonts w:hint="eastAsia"/>
          <w:spacing w:val="6"/>
          <w:sz w:val="20"/>
        </w:rPr>
        <w:t>P</w:t>
      </w:r>
      <w:r>
        <w:rPr>
          <w:spacing w:val="6"/>
          <w:sz w:val="16"/>
        </w:rPr>
        <w:t>RELIMINARY</w:t>
      </w:r>
      <w:bookmarkEnd w:id="70"/>
      <w:bookmarkEnd w:id="71"/>
    </w:p>
    <w:p w14:paraId="1F6A341F" w14:textId="67B262F6" w:rsidR="00B14622" w:rsidRDefault="003A0DD5" w:rsidP="00FD750F">
      <w:pPr>
        <w:pStyle w:val="a8"/>
        <w:spacing w:before="72" w:line="250" w:lineRule="auto"/>
        <w:ind w:left="119" w:right="157" w:firstLine="199"/>
        <w:jc w:val="both"/>
      </w:pPr>
      <w:bookmarkStart w:id="72" w:name="OLE_LINK273"/>
      <w:bookmarkStart w:id="73" w:name="OLE_LINK274"/>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72"/>
      <w:bookmarkEnd w:id="73"/>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74" w:name="Generative_Adversarial_Networks"/>
      <w:bookmarkStart w:id="75" w:name="OLE_LINK275"/>
      <w:bookmarkStart w:id="76" w:name="OLE_LINK276"/>
      <w:bookmarkStart w:id="77" w:name="OLE_LINK277"/>
      <w:bookmarkEnd w:id="74"/>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78" w:name="OLE_LINK278"/>
      <w:bookmarkStart w:id="79" w:name="OLE_LINK279"/>
      <w:bookmarkEnd w:id="75"/>
      <w:bookmarkEnd w:id="76"/>
      <w:bookmarkEnd w:id="77"/>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hich can decides the degree to keep the previous state and avoid the problem of 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78"/>
    <w:bookmarkEnd w:id="79"/>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80" w:name="OLE_LINK114"/>
      <w:bookmarkStart w:id="81" w:name="OLE_LINK115"/>
      <w:r w:rsidRPr="007257EF">
        <w:t>denotes the logistic sigmoid function</w:t>
      </w:r>
      <w:r w:rsidR="002430A2">
        <w:t xml:space="preserve"> </w:t>
      </w:r>
      <w:r w:rsidRPr="007257EF">
        <w:t>and</w:t>
      </w:r>
      <w:bookmarkEnd w:id="80"/>
      <w:bookmarkEnd w:id="81"/>
      <w:r w:rsidRPr="007257EF">
        <w:t xml:space="preserve"> </w:t>
      </w:r>
      <w:bookmarkStart w:id="82" w:name="OLE_LINK129"/>
      <w:bookmarkStart w:id="83" w:name="OLE_LINK132"/>
      <w:r w:rsidRPr="007257EF">
        <w:rPr>
          <w:rFonts w:ascii="宋体" w:eastAsia="宋体" w:hAnsi="宋体" w:cs="宋体" w:hint="eastAsia"/>
        </w:rPr>
        <w:t>⊙</w:t>
      </w:r>
      <w:bookmarkEnd w:id="82"/>
      <w:bookmarkEnd w:id="83"/>
      <w:r w:rsidRPr="007257EF">
        <w:t xml:space="preserve"> </w:t>
      </w:r>
      <w:bookmarkStart w:id="84" w:name="OLE_LINK147"/>
      <w:bookmarkStart w:id="85" w:name="OLE_LINK176"/>
      <w:r w:rsidRPr="007257EF">
        <w:t>denotes element-wise multiplication.</w:t>
      </w:r>
      <w:bookmarkEnd w:id="84"/>
      <w:bookmarkEnd w:id="85"/>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86"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87" w:name="OLE_LINK116"/>
      <w:bookmarkStart w:id="88" w:name="OLE_LINK119"/>
      <w:bookmarkStart w:id="89" w:name="OLE_LINK120"/>
      <w:r w:rsidR="00744B54" w:rsidRPr="00744B54">
        <w:t>generator</w:t>
      </w:r>
      <w:bookmarkEnd w:id="87"/>
      <w:bookmarkEnd w:id="88"/>
      <w:bookmarkEnd w:id="89"/>
      <w:r w:rsidR="00744B54">
        <w:t>)</w:t>
      </w:r>
      <w:r w:rsidRPr="00744B54">
        <w:t xml:space="preserve"> </w:t>
      </w:r>
      <w:r>
        <w:t xml:space="preserve">learns to confuse </w:t>
      </w:r>
      <w:bookmarkStart w:id="90" w:name="OLE_LINK29"/>
      <w:bookmarkStart w:id="91" w:name="OLE_LINK30"/>
      <w:bookmarkStart w:id="92" w:name="OLE_LINK31"/>
      <w:r w:rsidR="002E59CB" w:rsidRPr="00744B54">
        <w:t>discriminator</w:t>
      </w:r>
      <w:r w:rsidR="003A0DD5" w:rsidRPr="00744B54">
        <w:t xml:space="preserve"> </w:t>
      </w:r>
      <w:bookmarkEnd w:id="90"/>
      <w:bookmarkEnd w:id="91"/>
      <w:bookmarkEnd w:id="92"/>
      <w:r w:rsidR="003A0DD5">
        <w:t xml:space="preserve">by generating </w:t>
      </w:r>
      <w:r w:rsidR="00B17A48">
        <w:t>fake but plausible</w:t>
      </w:r>
      <w:r w:rsidR="003A0DD5">
        <w:t xml:space="preserve"> data. </w:t>
      </w:r>
      <w:bookmarkStart w:id="93"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94" w:name="OLE_LINK245"/>
      <w:bookmarkStart w:id="95" w:name="OLE_LINK246"/>
      <w:bookmarkEnd w:id="86"/>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96" w:name="OLE_LINK117"/>
      <w:bookmarkStart w:id="97" w:name="OLE_LINK118"/>
      <w:r w:rsidR="00612C84">
        <w:t>output</w:t>
      </w:r>
      <w:bookmarkEnd w:id="96"/>
      <w:bookmarkEnd w:id="97"/>
      <w:r w:rsidR="003A0DD5">
        <w:t xml:space="preserve">. </w:t>
      </w:r>
      <w:bookmarkStart w:id="98" w:name="OLE_LINK17"/>
      <w:bookmarkStart w:id="99" w:name="OLE_LINK18"/>
      <w:bookmarkStart w:id="100" w:name="OLE_LINK19"/>
      <w:bookmarkStart w:id="101" w:name="OLE_LINK22"/>
      <w:bookmarkStart w:id="102" w:name="OLE_LINK23"/>
      <w:bookmarkStart w:id="103" w:name="OLE_LINK24"/>
      <w:bookmarkEnd w:id="93"/>
    </w:p>
    <w:p w14:paraId="621C1287" w14:textId="55FBFB57" w:rsidR="00B14622" w:rsidRPr="00971BCD" w:rsidRDefault="003A0DD5" w:rsidP="00971BCD">
      <w:pPr>
        <w:pStyle w:val="a8"/>
        <w:spacing w:before="73" w:line="250" w:lineRule="auto"/>
        <w:ind w:left="119" w:right="157" w:firstLineChars="100" w:firstLine="200"/>
        <w:jc w:val="both"/>
      </w:pPr>
      <w:bookmarkStart w:id="104" w:name="OLE_LINK247"/>
      <w:bookmarkStart w:id="105" w:name="OLE_LINK248"/>
      <w:bookmarkEnd w:id="94"/>
      <w:bookmarkEnd w:id="95"/>
      <w:bookmarkEnd w:id="98"/>
      <w:bookmarkEnd w:id="99"/>
      <w:bookmarkEnd w:id="100"/>
      <w:r>
        <w:t>In this study, we utilize this feature to gener</w:t>
      </w:r>
      <w:r w:rsidR="00B17A48">
        <w:t>ate simulated sequence messag</w:t>
      </w:r>
      <w:bookmarkEnd w:id="101"/>
      <w:bookmarkEnd w:id="102"/>
      <w:bookmarkEnd w:id="103"/>
      <w:r w:rsidR="0064100B" w:rsidRPr="0064100B">
        <w:rPr>
          <w:rFonts w:eastAsiaTheme="minorEastAsia"/>
          <w:lang w:eastAsia="zh-CN"/>
        </w:rPr>
        <w:t>e</w:t>
      </w:r>
      <w:r>
        <w:t xml:space="preserve">. </w:t>
      </w:r>
      <w:bookmarkStart w:id="106" w:name="OLE_LINK25"/>
      <w:bookmarkStart w:id="107" w:name="OLE_LINK26"/>
      <w:r>
        <w:t>Notably</w:t>
      </w:r>
      <w:bookmarkEnd w:id="106"/>
      <w:bookmarkEnd w:id="107"/>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108" w:name="OLE_LINK502"/>
      <w:bookmarkStart w:id="109" w:name="OLE_LINK503"/>
      <w:r w:rsidR="006A0ADF">
        <w:t xml:space="preserve">can be </w:t>
      </w:r>
      <w:r w:rsidR="006A0ADF" w:rsidRPr="006A0ADF">
        <w:t>guarantee</w:t>
      </w:r>
      <w:r w:rsidR="006A0ADF">
        <w:t>d</w:t>
      </w:r>
      <w:bookmarkEnd w:id="108"/>
      <w:bookmarkEnd w:id="109"/>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110" w:name="Deep_Convolution_Generative_Adversarial_"/>
      <w:bookmarkEnd w:id="104"/>
      <w:bookmarkEnd w:id="105"/>
      <w:bookmarkEnd w:id="110"/>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111" w:name="OLE_LINK249"/>
      <w:bookmarkStart w:id="112" w:name="OLE_LINK250"/>
      <w:bookmarkStart w:id="113"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114" w:name="OLE_LINK12"/>
      <w:bookmarkStart w:id="115" w:name="OLE_LINK13"/>
      <w:r>
        <w:rPr>
          <w:spacing w:val="-3"/>
        </w:rPr>
        <w:t xml:space="preserve">large-scale </w:t>
      </w:r>
      <w:r>
        <w:t>distributed cluster</w:t>
      </w:r>
      <w:bookmarkEnd w:id="114"/>
      <w:bookmarkEnd w:id="115"/>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111"/>
      <w:bookmarkEnd w:id="112"/>
      <w:bookmarkEnd w:id="113"/>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116" w:name="OLE_LINK253"/>
      <w:bookmarkStart w:id="117"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118" w:name="OLE_LINK151"/>
      <w:bookmarkStart w:id="119" w:name="OLE_LINK152"/>
      <w:bookmarkStart w:id="120" w:name="OLE_LINK153"/>
      <w:r w:rsidR="00CB0232">
        <w:rPr>
          <w:rFonts w:eastAsiaTheme="minorEastAsia"/>
          <w:lang w:eastAsia="zh-CN"/>
        </w:rPr>
        <w:t xml:space="preserve">, which </w:t>
      </w:r>
      <w:bookmarkStart w:id="121" w:name="OLE_LINK154"/>
      <w:bookmarkStart w:id="122" w:name="OLE_LINK155"/>
      <w:r w:rsidR="00CB0232">
        <w:rPr>
          <w:rFonts w:eastAsiaTheme="minorEastAsia"/>
          <w:lang w:eastAsia="zh-CN"/>
        </w:rPr>
        <w:t xml:space="preserve">is </w:t>
      </w:r>
      <w:r w:rsidR="00CB0232" w:rsidRPr="00350C39">
        <w:t xml:space="preserve">conducive </w:t>
      </w:r>
      <w:bookmarkEnd w:id="121"/>
      <w:bookmarkEnd w:id="122"/>
      <w:r w:rsidR="00CB0232" w:rsidRPr="00350C39">
        <w:t>to grasping</w:t>
      </w:r>
      <w:r w:rsidR="00CB0232">
        <w:t xml:space="preserve"> </w:t>
      </w:r>
      <w:r w:rsidR="00CB0232" w:rsidRPr="00350C39">
        <w:t>the format features of the sequence data in ICS.</w:t>
      </w:r>
      <w:bookmarkEnd w:id="118"/>
      <w:bookmarkEnd w:id="119"/>
      <w:bookmarkEnd w:id="120"/>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123" w:name="OLE_LINK255"/>
      <w:bookmarkStart w:id="124" w:name="OLE_LINK280"/>
      <w:bookmarkEnd w:id="116"/>
      <w:bookmarkEnd w:id="117"/>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125" w:name="OLE_LINK32"/>
      <w:bookmarkStart w:id="126"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125"/>
      <w:bookmarkEnd w:id="126"/>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123"/>
    <w:bookmarkEnd w:id="124"/>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127" w:name="Industrial_Control_Protocols"/>
      <w:bookmarkEnd w:id="127"/>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128" w:name="OLE_LINK281"/>
      <w:bookmarkStart w:id="129"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130" w:name="OLE_LINK93"/>
      <w:bookmarkStart w:id="131" w:name="OLE_LINK96"/>
      <w:r>
        <w:t xml:space="preserve"> </w:t>
      </w:r>
      <w:r>
        <w:rPr>
          <w:spacing w:val="-3"/>
        </w:rPr>
        <w:t xml:space="preserve">ICP’s message </w:t>
      </w:r>
      <w:r>
        <w:t>format tends to be concise.</w:t>
      </w:r>
      <w:bookmarkEnd w:id="130"/>
      <w:bookmarkEnd w:id="131"/>
      <w:r>
        <w:t xml:space="preserve"> ICS consist of master stations </w:t>
      </w:r>
      <w:r>
        <w:rPr>
          <w:spacing w:val="-6"/>
        </w:rPr>
        <w:t xml:space="preserve">and </w:t>
      </w:r>
      <w:r>
        <w:lastRenderedPageBreak/>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128"/>
    <w:bookmarkEnd w:id="129"/>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5pt;height:45.8pt" o:ole="">
            <v:imagedata r:id="rId20" o:title=""/>
          </v:shape>
          <o:OLEObject Type="Embed" ProgID="Visio.Drawing.15" ShapeID="_x0000_i1025" DrawAspect="Content" ObjectID="_1643095290" r:id="rId21"/>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132" w:name="OLE_LINK141"/>
      <w:bookmarkStart w:id="133"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134" w:name="OLE_LINK285"/>
      <w:bookmarkStart w:id="135" w:name="OLE_LINK286"/>
      <w:r w:rsidRPr="00B14622">
        <w:rPr>
          <w:sz w:val="16"/>
        </w:rPr>
        <w:t>General workflow of fuzzing test</w:t>
      </w:r>
      <w:bookmarkEnd w:id="134"/>
      <w:bookmarkEnd w:id="135"/>
    </w:p>
    <w:bookmarkEnd w:id="132"/>
    <w:bookmarkEnd w:id="133"/>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136" w:name="Fuzz_Testing"/>
      <w:bookmarkEnd w:id="136"/>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137" w:name="OLE_LINK283"/>
      <w:bookmarkStart w:id="138" w:name="OLE_LINK284"/>
      <w:r>
        <w:t xml:space="preserve">Fuzz testing is a quick and cost-effective method for </w:t>
      </w:r>
      <w:r>
        <w:rPr>
          <w:spacing w:val="-3"/>
        </w:rPr>
        <w:t xml:space="preserve">finding </w:t>
      </w:r>
      <w:r>
        <w:t>severe security defects in software.</w:t>
      </w:r>
      <w:bookmarkStart w:id="139" w:name="OLE_LINK37"/>
      <w:bookmarkStart w:id="140" w:name="OLE_LINK38"/>
      <w:r w:rsidR="002B6C3A">
        <w:rPr>
          <w:rFonts w:asciiTheme="minorEastAsia" w:eastAsiaTheme="minorEastAsia" w:hAnsiTheme="minorEastAsia" w:hint="eastAsia"/>
          <w:lang w:eastAsia="zh-CN"/>
        </w:rPr>
        <w:t xml:space="preserve"> </w:t>
      </w:r>
      <w:r>
        <w:t xml:space="preserve">Traditionally, fuzz </w:t>
      </w:r>
      <w:r>
        <w:rPr>
          <w:spacing w:val="-3"/>
        </w:rPr>
        <w:t xml:space="preserve">testing </w:t>
      </w:r>
      <w:r>
        <w:t xml:space="preserve">tools apply random mutations to well-formed inputs of </w:t>
      </w:r>
      <w:r>
        <w:rPr>
          <w:spacing w:val="-16"/>
        </w:rPr>
        <w:t xml:space="preserve">a </w:t>
      </w:r>
      <w:r>
        <w:t xml:space="preserve">program and test the resulting values. Besides, </w:t>
      </w:r>
      <w:r>
        <w:t xml:space="preserve">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39"/>
      <w:bookmarkEnd w:id="140"/>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137"/>
      <w:bookmarkEnd w:id="138"/>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55pt;height:309.8pt" o:ole="">
            <v:imagedata r:id="rId22" o:title=""/>
          </v:shape>
          <o:OLEObject Type="Embed" ProgID="Visio.Drawing.15" ShapeID="_x0000_i1026" DrawAspect="Content" ObjectID="_1643095291" r:id="rId23"/>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41" w:name="OLE_LINK289"/>
      <w:bookmarkStart w:id="142" w:name="OLE_LINK290"/>
      <w:r w:rsidRPr="00B063DC">
        <w:rPr>
          <w:rFonts w:hint="eastAsia"/>
          <w:sz w:val="16"/>
        </w:rPr>
        <w:t>BLSTM-DCNNFuzz F</w:t>
      </w:r>
      <w:r w:rsidRPr="00B063DC">
        <w:rPr>
          <w:sz w:val="16"/>
        </w:rPr>
        <w:t>ramework</w:t>
      </w:r>
    </w:p>
    <w:bookmarkEnd w:id="141"/>
    <w:bookmarkEnd w:id="142"/>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3A0DD5">
      <w:pPr>
        <w:pStyle w:val="aa"/>
        <w:numPr>
          <w:ilvl w:val="0"/>
          <w:numId w:val="1"/>
        </w:numPr>
        <w:tabs>
          <w:tab w:val="left" w:pos="1700"/>
        </w:tabs>
        <w:spacing w:line="250" w:lineRule="auto"/>
        <w:ind w:left="1699" w:right="0" w:hanging="390"/>
        <w:jc w:val="left"/>
        <w:rPr>
          <w:sz w:val="16"/>
        </w:rPr>
      </w:pPr>
      <w:bookmarkStart w:id="143" w:name="DCNNFuzz_Framework"/>
      <w:bookmarkStart w:id="144" w:name="OLE_LINK201"/>
      <w:bookmarkStart w:id="145" w:name="OLE_LINK202"/>
      <w:bookmarkStart w:id="146" w:name="OLE_LINK223"/>
      <w:bookmarkStart w:id="147" w:name="OLE_LINK221"/>
      <w:bookmarkStart w:id="148" w:name="OLE_LINK222"/>
      <w:bookmarkEnd w:id="143"/>
      <w:r>
        <w:rPr>
          <w:spacing w:val="7"/>
          <w:sz w:val="20"/>
        </w:rPr>
        <w:t>BLSTM-DCNNFUZZ</w:t>
      </w:r>
      <w:bookmarkEnd w:id="144"/>
      <w:bookmarkEnd w:id="145"/>
      <w:bookmarkEnd w:id="146"/>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49" w:name="OLE_LINK287"/>
      <w:bookmarkStart w:id="150" w:name="OLE_LINK288"/>
      <w:bookmarkEnd w:id="147"/>
      <w:bookmarkEnd w:id="148"/>
      <w:r>
        <w:t xml:space="preserve">In this section, we first present an overview of the </w:t>
      </w:r>
      <w:bookmarkStart w:id="151" w:name="OLE_LINK474"/>
      <w:bookmarkStart w:id="152" w:name="OLE_LINK475"/>
      <w:r w:rsidR="0034399E">
        <w:rPr>
          <w:spacing w:val="7"/>
        </w:rPr>
        <w:t>BLSTM-</w:t>
      </w:r>
      <w:r>
        <w:t>DCNNFuzz</w:t>
      </w:r>
      <w:bookmarkEnd w:id="151"/>
      <w:bookmarkEnd w:id="152"/>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53" w:name="Framework_Overview"/>
      <w:bookmarkEnd w:id="149"/>
      <w:bookmarkEnd w:id="150"/>
      <w:bookmarkEnd w:id="153"/>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54" w:name="OLE_LINK291"/>
      <w:bookmarkStart w:id="155"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56" w:name="OLE_LINK34"/>
      <w:bookmarkStart w:id="157" w:name="OLE_LINK35"/>
      <w:bookmarkStart w:id="158" w:name="OLE_LINK36"/>
      <w:r>
        <w:t xml:space="preserve"> Highly intelligent. It can </w:t>
      </w:r>
      <w:r>
        <w:rPr>
          <w:spacing w:val="-3"/>
        </w:rPr>
        <w:t xml:space="preserve">design </w:t>
      </w:r>
      <w:r>
        <w:t>and generate test cases by itself.</w:t>
      </w:r>
      <w:bookmarkEnd w:id="156"/>
      <w:bookmarkEnd w:id="157"/>
      <w:bookmarkEnd w:id="158"/>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w:t>
      </w:r>
      <w:r>
        <w:lastRenderedPageBreak/>
        <w:t xml:space="preserve">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testing data. Finally, the 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54"/>
    <w:bookmarkEnd w:id="155"/>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59" w:name="OLE_LINK166"/>
      <w:bookmarkStart w:id="160"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59"/>
      <w:bookmarkEnd w:id="160"/>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61" w:name="OLE_LINK293"/>
      <w:bookmarkStart w:id="162" w:name="OLE_LINK294"/>
      <w:bookmarkStart w:id="163"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61"/>
      <w:bookmarkEnd w:id="162"/>
      <w:bookmarkEnd w:id="163"/>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64" w:name="OLE_LINK296"/>
      <w:bookmarkStart w:id="165" w:name="OLE_LINK297"/>
      <w:bookmarkStart w:id="166" w:name="OLE_LINK298"/>
      <w:r w:rsidRPr="00A4438E">
        <w:rPr>
          <w:i/>
          <w:sz w:val="20"/>
        </w:rPr>
        <w:t xml:space="preserve"> </w:t>
      </w:r>
      <w:bookmarkStart w:id="167" w:name="OLE_LINK299"/>
      <w:bookmarkStart w:id="168" w:name="OLE_LINK300"/>
      <w:r w:rsidRPr="00A4438E">
        <w:rPr>
          <w:sz w:val="20"/>
        </w:rPr>
        <w:t xml:space="preserve">In this step, we use </w:t>
      </w:r>
      <w:r w:rsidRPr="00A4438E">
        <w:rPr>
          <w:spacing w:val="-4"/>
          <w:sz w:val="20"/>
        </w:rPr>
        <w:t xml:space="preserve">the </w:t>
      </w:r>
      <w:r w:rsidRPr="00A4438E">
        <w:rPr>
          <w:sz w:val="20"/>
        </w:rPr>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64"/>
      <w:bookmarkEnd w:id="165"/>
      <w:bookmarkEnd w:id="166"/>
      <w:bookmarkEnd w:id="167"/>
      <w:bookmarkEnd w:id="168"/>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69" w:name="Preprocessing_of_ICP_Communication_Data"/>
      <w:bookmarkEnd w:id="169"/>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70" w:name="OLE_LINK304"/>
      <w:bookmarkStart w:id="171"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control </w:t>
      </w:r>
      <w:r w:rsidR="00C47755" w:rsidRPr="00C47755">
        <w:rPr>
          <w:spacing w:val="-2"/>
        </w:rPr>
        <w:t xml:space="preserve">network </w:t>
      </w:r>
      <w:r w:rsidRPr="00C47755">
        <w:rPr>
          <w:spacing w:val="-2"/>
        </w:rPr>
        <w:t xml:space="preserve">environment to capture the </w:t>
      </w:r>
      <w:bookmarkStart w:id="172" w:name="OLE_LINK123"/>
      <w:bookmarkStart w:id="173" w:name="OLE_LINK124"/>
      <w:r w:rsidRPr="00C47755">
        <w:rPr>
          <w:spacing w:val="-2"/>
        </w:rPr>
        <w:t>data packets</w:t>
      </w:r>
      <w:bookmarkEnd w:id="172"/>
      <w:bookmarkEnd w:id="173"/>
      <w:r w:rsidR="00C47755" w:rsidRPr="00C47755">
        <w:rPr>
          <w:spacing w:val="-2"/>
        </w:rPr>
        <w:t xml:space="preserve"> generated by the ICS</w:t>
      </w:r>
      <w:r w:rsidRPr="00C47755">
        <w:rPr>
          <w:spacing w:val="-2"/>
        </w:rPr>
        <w:t xml:space="preserve">s as training data. After obtaining the raw data, </w:t>
      </w:r>
      <w:bookmarkStart w:id="174" w:name="OLE_LINK301"/>
      <w:bookmarkStart w:id="175" w:name="OLE_LINK302"/>
      <w:bookmarkStart w:id="176" w:name="OLE_LINK303"/>
      <w:r w:rsidR="000705E8">
        <w:t>Data P</w:t>
      </w:r>
      <w:r w:rsidR="000705E8" w:rsidRPr="004F25E5">
        <w:t>reprocessing Module</w:t>
      </w:r>
      <w:r w:rsidR="000705E8">
        <w:t>(DPM)</w:t>
      </w:r>
      <w:bookmarkEnd w:id="174"/>
      <w:bookmarkEnd w:id="175"/>
      <w:bookmarkEnd w:id="176"/>
      <w:r w:rsidR="000705E8" w:rsidRPr="004F25E5">
        <w:t xml:space="preserve"> </w:t>
      </w:r>
      <w:r w:rsidR="000705E8">
        <w:t>are divided into</w:t>
      </w:r>
      <w:r w:rsidRPr="00C47755">
        <w:rPr>
          <w:spacing w:val="-2"/>
        </w:rPr>
        <w:t xml:space="preserve"> three steps to preprocess data. The details are as follows:</w:t>
      </w:r>
    </w:p>
    <w:bookmarkEnd w:id="170"/>
    <w:bookmarkEnd w:id="171"/>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77"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77"/>
    </w:p>
    <w:p w14:paraId="1014848B" w14:textId="053EAB88" w:rsidR="005D77A4" w:rsidRPr="00250CF0" w:rsidRDefault="008B5072" w:rsidP="0055347C">
      <w:pPr>
        <w:adjustRightInd w:val="0"/>
        <w:ind w:firstLine="300"/>
        <w:jc w:val="both"/>
        <w:rPr>
          <w:rFonts w:eastAsiaTheme="minorEastAsia"/>
          <w:sz w:val="20"/>
          <w:lang w:eastAsia="zh-CN"/>
        </w:rPr>
      </w:pPr>
      <w:bookmarkStart w:id="178" w:name="OLE_LINK307"/>
      <w:bookmarkStart w:id="179" w:name="OLE_LINK308"/>
      <w:bookmarkStart w:id="180" w:name="OLE_LINK309"/>
      <w:bookmarkStart w:id="181" w:name="OLE_LINK310"/>
      <w:bookmarkStart w:id="182"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78"/>
      <w:bookmarkEnd w:id="179"/>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83" w:name="OLE_LINK125"/>
      <w:bookmarkStart w:id="184"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83"/>
      <w:bookmarkEnd w:id="184"/>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85" w:name="OLE_LINK130"/>
      <w:bookmarkStart w:id="186" w:name="OLE_LINK131"/>
      <w:r w:rsidR="0055347C">
        <w:rPr>
          <w:rFonts w:eastAsiaTheme="minorEastAsia"/>
          <w:sz w:val="20"/>
          <w:lang w:eastAsia="zh-CN"/>
        </w:rPr>
        <w:t>,</w:t>
      </w:r>
      <w:bookmarkEnd w:id="185"/>
      <w:bookmarkEnd w:id="186"/>
      <w:r w:rsidR="00167788">
        <w:rPr>
          <w:rFonts w:eastAsiaTheme="minorEastAsia"/>
          <w:sz w:val="20"/>
          <w:lang w:eastAsia="zh-CN"/>
        </w:rPr>
        <w:t xml:space="preserve"> using </w:t>
      </w:r>
      <w:bookmarkStart w:id="187" w:name="OLE_LINK82"/>
      <w:bookmarkStart w:id="188" w:name="OLE_LINK83"/>
      <w:r w:rsidR="00167788">
        <w:rPr>
          <w:rFonts w:eastAsiaTheme="minorEastAsia"/>
          <w:sz w:val="20"/>
          <w:lang w:eastAsia="zh-CN"/>
        </w:rPr>
        <w:t>Euclidean distance</w:t>
      </w:r>
      <w:bookmarkEnd w:id="187"/>
      <w:bookmarkEnd w:id="188"/>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80"/>
    <w:bookmarkEnd w:id="181"/>
    <w:bookmarkEnd w:id="182"/>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89" w:name="OLE_LINK312"/>
      <w:bookmarkStart w:id="190" w:name="OLE_LINK313"/>
      <w:r>
        <w:rPr>
          <w:rFonts w:asciiTheme="minorEastAsia" w:eastAsiaTheme="minorEastAsia" w:hAnsiTheme="minorEastAsia"/>
          <w:lang w:eastAsia="zh-CN"/>
        </w:rPr>
        <w:t xml:space="preserve">Adding </w:t>
      </w:r>
      <w:bookmarkStart w:id="191" w:name="OLE_LINK21"/>
      <w:bookmarkStart w:id="192" w:name="OLE_LINK27"/>
      <w:bookmarkStart w:id="193" w:name="OLE_LINK28"/>
      <w:bookmarkStart w:id="194" w:name="OLE_LINK39"/>
      <w:bookmarkStart w:id="195" w:name="OLE_LINK40"/>
      <w:bookmarkStart w:id="196" w:name="OLE_LINK41"/>
      <w:bookmarkStart w:id="197" w:name="OLE_LINK42"/>
      <w:bookmarkStart w:id="198" w:name="OLE_LINK43"/>
      <w:bookmarkStart w:id="199" w:name="OLE_LINK44"/>
      <w:bookmarkStart w:id="200" w:name="OLE_LINK45"/>
      <w:bookmarkStart w:id="201" w:name="OLE_LINK46"/>
      <w:bookmarkStart w:id="202" w:name="OLE_LINK47"/>
      <w:bookmarkStart w:id="203" w:name="OLE_LINK48"/>
      <w:bookmarkStart w:id="204" w:name="OLE_LINK49"/>
      <w:bookmarkStart w:id="205" w:name="OLE_LINK50"/>
      <w:bookmarkStart w:id="206" w:name="OLE_LINK51"/>
      <w:bookmarkStart w:id="207" w:name="OLE_LINK52"/>
      <w:bookmarkStart w:id="208" w:name="OLE_LINK53"/>
      <w:bookmarkStart w:id="209" w:name="OLE_LINK54"/>
      <w:bookmarkStart w:id="210" w:name="OLE_LINK55"/>
      <w:r>
        <w:rPr>
          <w:rFonts w:asciiTheme="minorEastAsia" w:eastAsiaTheme="minorEastAsia" w:hAnsiTheme="minorEastAsia"/>
          <w:lang w:eastAsia="zh-CN"/>
        </w:rPr>
        <w:t>Special Symbol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211" w:name="OLE_LINK134"/>
      <w:bookmarkStart w:id="212"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213" w:name="OLE_LINK138"/>
      <w:bookmarkStart w:id="214" w:name="OLE_LINK139"/>
      <w:bookmarkStart w:id="215"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211"/>
      <w:bookmarkEnd w:id="212"/>
      <w:bookmarkEnd w:id="213"/>
      <w:bookmarkEnd w:id="214"/>
      <w:bookmarkEnd w:id="215"/>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216" w:name="OLE_LINK143"/>
      <w:bookmarkStart w:id="217" w:name="OLE_LINK144"/>
      <w:r w:rsidR="002375A6" w:rsidRPr="002375A6">
        <w:rPr>
          <w:lang w:eastAsia="zh-CN"/>
        </w:rPr>
        <w:t>header</w:t>
      </w:r>
      <w:r w:rsidR="008C2526">
        <w:rPr>
          <w:lang w:eastAsia="zh-CN"/>
        </w:rPr>
        <w:t xml:space="preserve"> </w:t>
      </w:r>
      <w:bookmarkEnd w:id="216"/>
      <w:bookmarkEnd w:id="217"/>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218" w:name="OLE_LINK314"/>
      <w:bookmarkStart w:id="219"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220" w:name="OLE_LINK136"/>
      <w:bookmarkStart w:id="221"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220"/>
      <w:bookmarkEnd w:id="221"/>
    </w:p>
    <w:bookmarkEnd w:id="218"/>
    <w:bookmarkEnd w:id="219"/>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45pt;height:224.2pt" o:ole="">
            <v:imagedata r:id="rId24" o:title=""/>
          </v:shape>
          <o:OLEObject Type="Embed" ProgID="Visio.Drawing.15" ShapeID="_x0000_i1027" DrawAspect="Content" ObjectID="_1643095292" r:id="rId25"/>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222" w:name="OLE_LINK87"/>
      <w:bookmarkStart w:id="223"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224" w:name="OLE_LINK316"/>
      <w:bookmarkStart w:id="225" w:name="OLE_LINK317"/>
      <w:r>
        <w:rPr>
          <w:sz w:val="16"/>
        </w:rPr>
        <w:t>Process of capturing</w:t>
      </w:r>
      <w:r w:rsidR="00D46DCC" w:rsidRPr="00D46DCC">
        <w:rPr>
          <w:sz w:val="16"/>
        </w:rPr>
        <w:t xml:space="preserve"> </w:t>
      </w:r>
      <w:r w:rsidR="00D46DCC">
        <w:rPr>
          <w:sz w:val="16"/>
        </w:rPr>
        <w:t>data</w:t>
      </w:r>
      <w:bookmarkEnd w:id="224"/>
      <w:bookmarkEnd w:id="225"/>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226" w:name="OLE_LINK8"/>
      <w:bookmarkStart w:id="227" w:name="OLE_LINK9"/>
      <w:bookmarkStart w:id="228" w:name="OLE_LINK20"/>
      <w:bookmarkEnd w:id="222"/>
      <w:bookmarkEnd w:id="223"/>
      <w:r>
        <w:rPr>
          <w:rFonts w:asciiTheme="minorEastAsia" w:eastAsiaTheme="minorEastAsia" w:hAnsiTheme="minorEastAsia"/>
          <w:lang w:eastAsia="zh-CN"/>
        </w:rPr>
        <w:t xml:space="preserve">3) </w:t>
      </w:r>
      <w:bookmarkStart w:id="229" w:name="OLE_LINK318"/>
      <w:bookmarkStart w:id="230"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226"/>
      <w:bookmarkEnd w:id="227"/>
      <w:bookmarkEnd w:id="228"/>
      <w:bookmarkEnd w:id="229"/>
      <w:bookmarkEnd w:id="230"/>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231" w:name="OLE_LINK320"/>
      <w:bookmarkStart w:id="232"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233" w:name="OLE_LINK322"/>
      <w:bookmarkStart w:id="234" w:name="OLE_LINK323"/>
      <w:bookmarkStart w:id="235" w:name="OLE_LINK324"/>
      <w:bookmarkEnd w:id="231"/>
      <w:bookmarkEnd w:id="232"/>
      <w:r>
        <w:t>In addition to the</w:t>
      </w:r>
      <w:bookmarkStart w:id="236" w:name="OLE_LINK1"/>
      <w:bookmarkStart w:id="237" w:name="OLE_LINK2"/>
      <w:r>
        <w:t xml:space="preserve"> sequence length alignment</w:t>
      </w:r>
      <w:bookmarkEnd w:id="236"/>
      <w:bookmarkEnd w:id="237"/>
      <w:r>
        <w:t>, we use a character level preprocessing, inspired by [</w:t>
      </w:r>
      <w:bookmarkStart w:id="238" w:name="OLE_LINK67"/>
      <w:bookmarkStart w:id="239"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238"/>
      <w:bookmarkEnd w:id="239"/>
      <w:r>
        <w:t xml:space="preserve">], to deal with 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233"/>
    <w:bookmarkEnd w:id="234"/>
    <w:bookmarkEnd w:id="235"/>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40" w:name="OLE_LINK325"/>
      <w:bookmarkStart w:id="241" w:name="OLE_LINK326"/>
      <w:bookmarkStart w:id="242"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 xml:space="preserve">as a </w:t>
      </w:r>
      <w:r w:rsidR="003C7B01">
        <w:lastRenderedPageBreak/>
        <w:t>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40"/>
    <w:bookmarkEnd w:id="241"/>
    <w:bookmarkEnd w:id="242"/>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200.2pt;height:144.55pt" o:ole="">
            <v:imagedata r:id="rId26" o:title=""/>
          </v:shape>
          <o:OLEObject Type="Embed" ProgID="Visio.Drawing.15" ShapeID="_x0000_i1028" DrawAspect="Content" ObjectID="_1643095293" r:id="rId27"/>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43" w:name="Model_Architecture_and_Training_Strategi"/>
      <w:bookmarkStart w:id="244" w:name="OLE_LINK180"/>
      <w:bookmarkStart w:id="245" w:name="OLE_LINK181"/>
      <w:bookmarkEnd w:id="243"/>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46" w:name="OLE_LINK328"/>
      <w:bookmarkStart w:id="247" w:name="OLE_LINK329"/>
      <w:bookmarkEnd w:id="244"/>
      <w:bookmarkEnd w:id="245"/>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48" w:name="Model_Architecture"/>
      <w:bookmarkEnd w:id="248"/>
      <w:r>
        <w:t xml:space="preserve"> strategies</w:t>
      </w:r>
      <w:r>
        <w:rPr>
          <w:spacing w:val="18"/>
        </w:rPr>
        <w:t xml:space="preserve"> </w:t>
      </w:r>
      <w:r>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46"/>
    <w:bookmarkEnd w:id="247"/>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49" w:name="OLE_LINK163"/>
      <w:bookmarkStart w:id="250" w:name="OLE_LINK164"/>
      <w:bookmarkStart w:id="251" w:name="OLE_LINK165"/>
      <w:r w:rsidR="003A0DD5" w:rsidRPr="00651D1F">
        <w:rPr>
          <w:i/>
          <w:sz w:val="20"/>
        </w:rPr>
        <w:t>Architecture</w:t>
      </w:r>
      <w:bookmarkEnd w:id="249"/>
      <w:bookmarkEnd w:id="250"/>
      <w:bookmarkEnd w:id="251"/>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52" w:name="OLE_LINK330"/>
      <w:bookmarkStart w:id="253"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54" w:name="OLE_LINK159"/>
      <w:bookmarkStart w:id="255" w:name="OLE_LINK160"/>
      <w:r w:rsidR="007E217B" w:rsidRPr="00F90026">
        <w:rPr>
          <w:sz w:val="20"/>
        </w:rPr>
        <w:t xml:space="preserve">philosophies </w:t>
      </w:r>
      <w:bookmarkEnd w:id="254"/>
      <w:bookmarkEnd w:id="255"/>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 xml:space="preserve">to the aforementioned DCGAN architecture </w:t>
      </w:r>
      <w:r w:rsidR="00F71359" w:rsidRPr="00350C39">
        <w:rPr>
          <w:sz w:val="20"/>
        </w:rPr>
        <w:t>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52"/>
      <w:bookmarkEnd w:id="253"/>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56" w:name="OLE_LINK334"/>
      <w:bookmarkStart w:id="257"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56"/>
      <w:bookmarkEnd w:id="257"/>
      <w:r>
        <w:rPr>
          <w:b/>
          <w:i/>
        </w:rPr>
        <w:t xml:space="preserve"> </w:t>
      </w:r>
      <w:bookmarkStart w:id="258" w:name="OLE_LINK336"/>
      <w:bookmarkStart w:id="259" w:name="OLE_LINK337"/>
      <w:r w:rsidR="007E217B" w:rsidRPr="0028653E">
        <w:rPr>
          <w:sz w:val="20"/>
        </w:rPr>
        <w:t>T</w:t>
      </w:r>
      <w:r w:rsidR="00EE5DFF" w:rsidRPr="0028653E">
        <w:rPr>
          <w:sz w:val="20"/>
        </w:rPr>
        <w:t xml:space="preserve">he generator uses a </w:t>
      </w:r>
      <w:bookmarkStart w:id="260" w:name="OLE_LINK60"/>
      <w:bookmarkStart w:id="261" w:name="OLE_LINK61"/>
      <w:r w:rsidR="00F74B58" w:rsidRPr="0028653E">
        <w:rPr>
          <w:sz w:val="20"/>
        </w:rPr>
        <w:t>deconvolution</w:t>
      </w:r>
      <w:bookmarkEnd w:id="260"/>
      <w:bookmarkEnd w:id="261"/>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The generator consists of multiple fractional convolutional layers. Specifically, it replaces the pooling layer with fractional convolution layer, which is different from the traditional convolutional network.</w:t>
      </w:r>
      <w:bookmarkEnd w:id="258"/>
      <w:bookmarkEnd w:id="259"/>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25pt;height:282.55pt" o:ole="">
            <v:imagedata r:id="rId30" o:title=""/>
          </v:shape>
          <o:OLEObject Type="Embed" ProgID="Visio.Drawing.15" ShapeID="_x0000_i1029" DrawAspect="Content" ObjectID="_1643095294" r:id="rId31"/>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62" w:name="OLE_LINK332"/>
      <w:bookmarkStart w:id="263"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62"/>
    <w:bookmarkEnd w:id="263"/>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lastRenderedPageBreak/>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64" w:name="OLE_LINK172"/>
      <w:bookmarkStart w:id="265"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64"/>
      <w:bookmarkEnd w:id="265"/>
      <w:r w:rsidR="00350C39" w:rsidRPr="00350C39">
        <w:rPr>
          <w:sz w:val="20"/>
        </w:rPr>
        <w:t xml:space="preserve">. </w:t>
      </w:r>
      <w:r w:rsidR="00201D62">
        <w:rPr>
          <w:sz w:val="20"/>
        </w:rPr>
        <w:t xml:space="preserve"> The last layer applies Tanh as the activation. </w:t>
      </w:r>
      <w:r w:rsidR="00350C39" w:rsidRPr="00350C39">
        <w:rPr>
          <w:sz w:val="20"/>
        </w:rPr>
        <w:t xml:space="preserve">The generator takes a </w:t>
      </w:r>
      <w:bookmarkStart w:id="266" w:name="OLE_LINK69"/>
      <w:bookmarkStart w:id="267" w:name="OLE_LINK70"/>
      <w:r w:rsidR="00B544FE" w:rsidRPr="00B544FE">
        <w:rPr>
          <w:sz w:val="20"/>
        </w:rPr>
        <w:t xml:space="preserve">uniform </w:t>
      </w:r>
      <w:r w:rsidR="007A0CAF" w:rsidRPr="007A0CAF">
        <w:rPr>
          <w:sz w:val="20"/>
        </w:rPr>
        <w:t>noise</w:t>
      </w:r>
      <w:r w:rsidR="007A0CAF">
        <w:rPr>
          <w:sz w:val="20"/>
        </w:rPr>
        <w:t xml:space="preserve"> </w:t>
      </w:r>
      <w:bookmarkEnd w:id="266"/>
      <w:bookmarkEnd w:id="267"/>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68" w:name="OLE_LINK340"/>
      <w:bookmarkStart w:id="269"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68"/>
      <w:bookmarkEnd w:id="269"/>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70" w:name="OLE_LINK174"/>
      <w:bookmarkStart w:id="271" w:name="OLE_LINK175"/>
      <w:r w:rsidRPr="007A0CAF">
        <w:rPr>
          <w:sz w:val="20"/>
        </w:rPr>
        <w:t xml:space="preserve">discriminator </w:t>
      </w:r>
      <w:bookmarkEnd w:id="270"/>
      <w:bookmarkEnd w:id="271"/>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35"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72" w:name="OLE_LINK546"/>
      <w:bookmarkStart w:id="273" w:name="OLE_LINK547"/>
      <w:bookmarkStart w:id="274" w:name="OLE_LINK548"/>
      <w:r w:rsidR="00194679" w:rsidRPr="00D94F18">
        <w:rPr>
          <w:sz w:val="20"/>
        </w:rPr>
        <w:t xml:space="preserve">BLSTM </w:t>
      </w:r>
      <w:bookmarkEnd w:id="272"/>
      <w:bookmarkEnd w:id="273"/>
      <w:bookmarkEnd w:id="274"/>
      <w:r w:rsidR="00194679" w:rsidRPr="00D94F18">
        <w:rPr>
          <w:sz w:val="20"/>
        </w:rPr>
        <w:t>and CNN so that the discriminator can hold not only the time-step dimension but also the feature vector 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75" w:name="OLE_LINK342"/>
      <w:bookmarkStart w:id="276"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75"/>
      <w:bookmarkEnd w:id="276"/>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16939" cy="253594"/>
                    </a:xfrm>
                    <a:prstGeom prst="rect">
                      <a:avLst/>
                    </a:prstGeom>
                  </pic:spPr>
                </pic:pic>
              </a:graphicData>
            </a:graphic>
          </wp:inline>
        </w:drawing>
      </w:r>
    </w:p>
    <w:p w14:paraId="51D9C33D" w14:textId="31119A57" w:rsidR="00D94F18" w:rsidRDefault="004923A4" w:rsidP="004923A4">
      <w:pPr>
        <w:spacing w:before="11" w:line="250" w:lineRule="auto"/>
        <w:ind w:leftChars="64" w:left="141"/>
        <w:jc w:val="both"/>
        <w:rPr>
          <w:sz w:val="20"/>
        </w:rPr>
      </w:pPr>
      <w:bookmarkStart w:id="277" w:name="OLE_LINK344"/>
      <w:bookmarkStart w:id="278"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w:t>
      </w:r>
      <w:r w:rsidR="003F0651" w:rsidRPr="003F0651">
        <w:rPr>
          <w:sz w:val="20"/>
        </w:rPr>
        <w:t>×</w:t>
      </w:r>
      <w:r w:rsidRPr="004923A4">
        <w:rPr>
          <w:sz w:val="20"/>
        </w:rPr>
        <w:t xml:space="preserve">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79" w:name="OLE_LINK346"/>
      <w:bookmarkStart w:id="280" w:name="OLE_LINK347"/>
      <w:bookmarkStart w:id="281" w:name="OLE_LINK348"/>
      <w:r w:rsidR="00CA62BF">
        <w:rPr>
          <w:sz w:val="20"/>
        </w:rPr>
        <w:t xml:space="preserve">apply BN </w:t>
      </w:r>
      <w:bookmarkEnd w:id="279"/>
      <w:bookmarkEnd w:id="280"/>
      <w:bookmarkEnd w:id="281"/>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82" w:name="OLE_LINK338"/>
      <w:bookmarkStart w:id="283"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82"/>
    <w:bookmarkEnd w:id="283"/>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84" w:name="OLE_LINK472"/>
    <w:bookmarkStart w:id="285"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N%E7%9B%AE%E5%89%8D%E5%B8%B8%E7%94%A8%E7%9A%84loss%E5%87%BD%E6%95%B0</w:t>
      </w:r>
      <w:r>
        <w:fldChar w:fldCharType="end"/>
      </w:r>
      <w:bookmarkEnd w:id="284"/>
      <w:bookmarkEnd w:id="285"/>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86" w:name="OLE_LINK349"/>
      <w:bookmarkStart w:id="287" w:name="OLE_LINK354"/>
      <w:r>
        <w:rPr>
          <w:rFonts w:ascii="微软雅黑" w:eastAsia="微软雅黑" w:hAnsi="微软雅黑" w:cs="微软雅黑" w:hint="eastAsia"/>
          <w:color w:val="24292E"/>
          <w:shd w:val="clear" w:color="auto" w:fill="FFFFFF"/>
          <w:lang w:eastAsia="zh-CN"/>
        </w:rPr>
        <w:t>为了让样本更有多样性，</w:t>
      </w:r>
      <w:bookmarkEnd w:id="286"/>
      <w:bookmarkEnd w:id="287"/>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88" w:name="OLE_LINK355"/>
      <w:bookmarkStart w:id="289"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88"/>
    <w:bookmarkEnd w:id="289"/>
    <w:p w14:paraId="5CD2A1F0" w14:textId="77777777" w:rsidR="00930A22" w:rsidRPr="00CA5807" w:rsidRDefault="00930A22" w:rsidP="00CA5807">
      <w:pPr>
        <w:pStyle w:val="a8"/>
        <w:spacing w:line="250" w:lineRule="auto"/>
        <w:jc w:val="center"/>
        <w:rPr>
          <w:sz w:val="16"/>
        </w:rPr>
      </w:pPr>
    </w:p>
    <w:bookmarkEnd w:id="277"/>
    <w:bookmarkEnd w:id="278"/>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90" w:name="Model_Training_Strategies"/>
      <w:bookmarkEnd w:id="290"/>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91" w:name="OLE_LINK350"/>
      <w:bookmarkStart w:id="292"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Dai et 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93" w:name="OLE_LINK74"/>
      <w:bookmarkStart w:id="294" w:name="OLE_LINK75"/>
      <w:r w:rsidR="003A0DD5" w:rsidRPr="002F40C6">
        <w:rPr>
          <w:sz w:val="20"/>
        </w:rPr>
        <w:t xml:space="preserve">pre-train the </w:t>
      </w:r>
      <w:r w:rsidR="00737905">
        <w:rPr>
          <w:sz w:val="20"/>
        </w:rPr>
        <w:t>discrimi</w:t>
      </w:r>
      <w:r w:rsidR="003A0DD5" w:rsidRPr="002F40C6">
        <w:rPr>
          <w:sz w:val="20"/>
        </w:rPr>
        <w:t>nator for several epochs</w:t>
      </w:r>
      <w:bookmarkEnd w:id="293"/>
      <w:bookmarkEnd w:id="294"/>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95" w:name="OLE_LINK76"/>
      <w:bookmarkStart w:id="296" w:name="OLE_LINK77"/>
      <w:r w:rsidR="003A0DD5" w:rsidRPr="00737905">
        <w:rPr>
          <w:sz w:val="20"/>
        </w:rPr>
        <w:t>mini-batch</w:t>
      </w:r>
      <w:bookmarkEnd w:id="295"/>
      <w:bookmarkEnd w:id="296"/>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97" w:name="OLE_LINK71"/>
      <w:bookmarkStart w:id="298" w:name="OLE_LINK72"/>
      <w:bookmarkStart w:id="299" w:name="OLE_LINK73"/>
      <w:r w:rsidR="003A0DD5" w:rsidRPr="00737905">
        <w:rPr>
          <w:sz w:val="20"/>
        </w:rPr>
        <w:t>training oscillation and instability</w:t>
      </w:r>
      <w:bookmarkEnd w:id="297"/>
      <w:bookmarkEnd w:id="298"/>
      <w:bookmarkEnd w:id="299"/>
      <w:r w:rsidR="003A0DD5" w:rsidRPr="00737905">
        <w:rPr>
          <w:sz w:val="20"/>
        </w:rPr>
        <w:t>.</w:t>
      </w:r>
      <w:bookmarkEnd w:id="291"/>
      <w:bookmarkEnd w:id="292"/>
    </w:p>
    <w:p w14:paraId="174E8D7F" w14:textId="02276729" w:rsidR="003A0DD5" w:rsidRDefault="00294BA9" w:rsidP="00294BA9">
      <w:pPr>
        <w:tabs>
          <w:tab w:val="left" w:pos="488"/>
        </w:tabs>
        <w:spacing w:before="11" w:line="250" w:lineRule="auto"/>
        <w:ind w:left="142"/>
        <w:jc w:val="both"/>
        <w:rPr>
          <w:sz w:val="20"/>
        </w:rPr>
      </w:pPr>
      <w:r>
        <w:rPr>
          <w:sz w:val="20"/>
        </w:rPr>
        <w:tab/>
      </w:r>
      <w:bookmarkStart w:id="300" w:name="OLE_LINK352"/>
      <w:bookmarkStart w:id="301"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w:t>
      </w:r>
      <w:r w:rsidR="003A0DD5" w:rsidRPr="00294BA9">
        <w:rPr>
          <w:sz w:val="20"/>
        </w:rPr>
        <w:t>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302" w:name="OLE_LINK78"/>
      <w:bookmarkStart w:id="303" w:name="OLE_LINK79"/>
      <w:bookmarkStart w:id="304" w:name="OLE_LINK80"/>
      <w:r w:rsidRPr="00294BA9">
        <w:rPr>
          <w:sz w:val="20"/>
        </w:rPr>
        <w:t>format</w:t>
      </w:r>
      <w:r w:rsidR="00EE2F6A">
        <w:rPr>
          <w:sz w:val="20"/>
        </w:rPr>
        <w:t>s</w:t>
      </w:r>
      <w:r w:rsidRPr="00294BA9">
        <w:rPr>
          <w:sz w:val="20"/>
        </w:rPr>
        <w:t xml:space="preserve"> </w:t>
      </w:r>
      <w:bookmarkEnd w:id="302"/>
      <w:bookmarkEnd w:id="303"/>
      <w:bookmarkEnd w:id="304"/>
      <w:r w:rsidRPr="00294BA9">
        <w:rPr>
          <w:sz w:val="20"/>
        </w:rPr>
        <w:t>correct but also make the generated data</w:t>
      </w:r>
      <w:r w:rsidR="00FD5064">
        <w:rPr>
          <w:sz w:val="20"/>
        </w:rPr>
        <w:t xml:space="preserve"> </w:t>
      </w:r>
      <w:r w:rsidRPr="00294BA9">
        <w:rPr>
          <w:sz w:val="20"/>
        </w:rPr>
        <w:t>more diverse in data content.</w:t>
      </w:r>
      <w:bookmarkEnd w:id="300"/>
      <w:bookmarkEnd w:id="301"/>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305" w:name="OLE_LINK356"/>
      <w:bookmarkStart w:id="306" w:name="OLE_LINK357"/>
      <w:r w:rsidRPr="004550C3">
        <w:rPr>
          <w:i/>
          <w:sz w:val="20"/>
        </w:rPr>
        <w:t xml:space="preserve"> </w:t>
      </w:r>
      <w:bookmarkStart w:id="307" w:name="OLE_LINK358"/>
      <w:bookmarkStart w:id="308" w:name="OLE_LINK359"/>
      <w:r w:rsidRPr="004550C3">
        <w:rPr>
          <w:i/>
          <w:sz w:val="20"/>
        </w:rPr>
        <w:t>Performance</w:t>
      </w:r>
      <w:r w:rsidRPr="004550C3">
        <w:rPr>
          <w:i/>
          <w:spacing w:val="18"/>
          <w:sz w:val="20"/>
        </w:rPr>
        <w:t xml:space="preserve"> </w:t>
      </w:r>
      <w:r w:rsidRPr="004550C3">
        <w:rPr>
          <w:i/>
          <w:sz w:val="20"/>
        </w:rPr>
        <w:t>Metrics</w:t>
      </w:r>
      <w:bookmarkEnd w:id="307"/>
      <w:bookmarkEnd w:id="308"/>
    </w:p>
    <w:bookmarkEnd w:id="305"/>
    <w:bookmarkEnd w:id="306"/>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309" w:name="OLE_LINK362"/>
      <w:bookmarkStart w:id="310" w:name="OLE_LINK363"/>
      <w:bookmarkStart w:id="311" w:name="OLE_LINK364"/>
      <w:bookmarkStart w:id="312" w:name="OLE_LINK365"/>
      <w:bookmarkStart w:id="313"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309"/>
      <w:bookmarkEnd w:id="310"/>
      <w:bookmarkEnd w:id="311"/>
      <w:bookmarkEnd w:id="312"/>
      <w:bookmarkEnd w:id="313"/>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314" w:name="OLE_LINK367"/>
      <w:bookmarkStart w:id="315" w:name="OLE_LINK368"/>
      <w:r w:rsidR="00A33ED8" w:rsidRPr="004550C3">
        <w:rPr>
          <w:i/>
          <w:spacing w:val="-5"/>
          <w:sz w:val="20"/>
        </w:rPr>
        <w:t xml:space="preserve">Test </w:t>
      </w:r>
      <w:r w:rsidR="00A33ED8" w:rsidRPr="004550C3">
        <w:rPr>
          <w:i/>
          <w:sz w:val="20"/>
        </w:rPr>
        <w:t>Case Recognition Rate (TCRR)</w:t>
      </w:r>
      <w:bookmarkEnd w:id="314"/>
      <w:bookmarkEnd w:id="315"/>
      <w:r w:rsidR="00A33ED8" w:rsidRPr="004550C3">
        <w:rPr>
          <w:i/>
          <w:sz w:val="20"/>
        </w:rPr>
        <w:t xml:space="preserve">: </w:t>
      </w:r>
      <w:bookmarkStart w:id="316" w:name="OLE_LINK369"/>
      <w:bookmarkStart w:id="317"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316"/>
      <w:bookmarkEnd w:id="317"/>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318" w:name="OLE_LINK371"/>
      <w:bookmarkStart w:id="319" w:name="OLE_LINK372"/>
      <w:bookmarkStart w:id="320" w:name="OLE_LINK373"/>
      <w:bookmarkStart w:id="321"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318"/>
    <w:bookmarkEnd w:id="319"/>
    <w:bookmarkEnd w:id="320"/>
    <w:bookmarkEnd w:id="321"/>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322" w:name="OLE_LINK375"/>
      <w:bookmarkStart w:id="323"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322"/>
      <w:bookmarkEnd w:id="323"/>
      <w:r w:rsidRPr="000D1C6F">
        <w:rPr>
          <w:i/>
          <w:spacing w:val="-5"/>
          <w:sz w:val="20"/>
        </w:rPr>
        <w:t>:</w:t>
      </w:r>
      <w:r>
        <w:rPr>
          <w:i/>
          <w:sz w:val="20"/>
        </w:rPr>
        <w:t xml:space="preserve"> </w:t>
      </w:r>
      <w:bookmarkStart w:id="324" w:name="OLE_LINK377"/>
      <w:bookmarkStart w:id="325"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326" w:name="OLE_LINK536"/>
      <w:bookmarkStart w:id="327" w:name="OLE_LINK537"/>
      <w:r>
        <w:rPr>
          <w:sz w:val="20"/>
        </w:rPr>
        <w:t xml:space="preserve">testing </w:t>
      </w:r>
      <w:r w:rsidRPr="000D1C6F">
        <w:rPr>
          <w:sz w:val="20"/>
        </w:rPr>
        <w:t>efficiency</w:t>
      </w:r>
      <w:bookmarkEnd w:id="326"/>
      <w:bookmarkEnd w:id="327"/>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324"/>
      <w:bookmarkEnd w:id="325"/>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328" w:name="OLE_LINK379"/>
      <w:bookmarkStart w:id="329" w:name="OLE_LINK380"/>
      <w:bookmarkStart w:id="330" w:name="OLE_LINK381"/>
      <w:r w:rsidRPr="000D1C6F">
        <w:rPr>
          <w:sz w:val="20"/>
        </w:rPr>
        <w:t xml:space="preserve">where </w:t>
      </w:r>
      <w:r w:rsidR="00591F60">
        <w:rPr>
          <w:sz w:val="20"/>
        </w:rPr>
        <w:t>nB</w:t>
      </w:r>
      <w:r w:rsidRPr="000D1C6F">
        <w:rPr>
          <w:sz w:val="20"/>
        </w:rPr>
        <w:t xml:space="preserve">ugs indicates the number of bugs found, and the </w:t>
      </w:r>
      <w:bookmarkStart w:id="331" w:name="OLE_LINK97"/>
      <w:bookmarkStart w:id="332" w:name="OLE_LINK99"/>
      <w:bookmarkStart w:id="333" w:name="OLE_LINK100"/>
      <w:r w:rsidRPr="000D1C6F">
        <w:rPr>
          <w:sz w:val="20"/>
        </w:rPr>
        <w:t xml:space="preserve">denominator </w:t>
      </w:r>
      <w:bookmarkEnd w:id="331"/>
      <w:bookmarkEnd w:id="332"/>
      <w:bookmarkEnd w:id="333"/>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334" w:name="OLE_LINK148"/>
      <w:bookmarkStart w:id="335" w:name="OLE_LINK170"/>
      <w:bookmarkStart w:id="336"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 xml:space="preserve">the stronger bug trigger </w:t>
      </w:r>
      <w:r w:rsidR="006E2C1B" w:rsidRPr="000D1C6F">
        <w:rPr>
          <w:sz w:val="20"/>
        </w:rPr>
        <w:lastRenderedPageBreak/>
        <w:t>ability.</w:t>
      </w:r>
      <w:bookmarkEnd w:id="328"/>
      <w:bookmarkEnd w:id="329"/>
      <w:bookmarkEnd w:id="330"/>
    </w:p>
    <w:bookmarkEnd w:id="334"/>
    <w:bookmarkEnd w:id="335"/>
    <w:bookmarkEnd w:id="336"/>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337" w:name="OLE_LINK382"/>
      <w:bookmarkStart w:id="338" w:name="OLE_LINK383"/>
      <w:r w:rsidRPr="000D1C6F">
        <w:rPr>
          <w:i/>
          <w:spacing w:val="-5"/>
          <w:sz w:val="20"/>
        </w:rPr>
        <w:t>Diversity of Generated Data (DGD)</w:t>
      </w:r>
      <w:bookmarkEnd w:id="337"/>
      <w:bookmarkEnd w:id="338"/>
      <w:r w:rsidRPr="000D1C6F">
        <w:rPr>
          <w:i/>
          <w:spacing w:val="-5"/>
          <w:sz w:val="20"/>
        </w:rPr>
        <w:t>:</w:t>
      </w:r>
      <w:r w:rsidRPr="000D1C6F">
        <w:rPr>
          <w:i/>
          <w:sz w:val="20"/>
        </w:rPr>
        <w:t xml:space="preserve"> </w:t>
      </w:r>
      <w:bookmarkStart w:id="339" w:name="OLE_LINK384"/>
      <w:bookmarkStart w:id="340"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39"/>
      <w:bookmarkEnd w:id="340"/>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41" w:name="OLE_LINK386"/>
      <w:bookmarkStart w:id="342" w:name="OLE_LINK387"/>
      <w:r w:rsidR="005016B8" w:rsidRPr="005016B8">
        <w:rPr>
          <w:rFonts w:ascii="Georgia" w:hAnsi="Georgia"/>
          <w:i/>
          <w:sz w:val="20"/>
        </w:rPr>
        <w:t>nGCategory</w:t>
      </w:r>
      <w:bookmarkEnd w:id="341"/>
      <w:bookmarkEnd w:id="342"/>
      <w:r w:rsidR="005016B8">
        <w:rPr>
          <w:rFonts w:ascii="Georgia" w:hAnsi="Georgia"/>
          <w:i/>
          <w:sz w:val="20"/>
        </w:rPr>
        <w:t>/</w:t>
      </w:r>
      <w:r w:rsidR="005016B8" w:rsidRPr="005016B8">
        <w:rPr>
          <w:rFonts w:ascii="Georgia" w:hAnsi="Georgia"/>
          <w:i/>
          <w:sz w:val="20"/>
        </w:rPr>
        <w:t xml:space="preserve"> </w:t>
      </w:r>
      <w:bookmarkStart w:id="343" w:name="OLE_LINK388"/>
      <w:bookmarkStart w:id="344" w:name="OLE_LINK389"/>
      <w:r w:rsidR="005016B8" w:rsidRPr="005B6D04">
        <w:rPr>
          <w:rFonts w:ascii="Georgia" w:hAnsi="Georgia"/>
          <w:i/>
          <w:sz w:val="20"/>
        </w:rPr>
        <w:t>n</w:t>
      </w:r>
      <w:r w:rsidR="005016B8">
        <w:rPr>
          <w:rFonts w:ascii="Georgia" w:hAnsi="Georgia"/>
          <w:i/>
          <w:sz w:val="20"/>
        </w:rPr>
        <w:t>ACategory</w:t>
      </w:r>
      <w:bookmarkEnd w:id="343"/>
      <w:bookmarkEnd w:id="344"/>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45" w:name="OLE_LINK390"/>
      <w:bookmarkStart w:id="346"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47" w:name="OLE_LINK392"/>
      <w:bookmarkStart w:id="348" w:name="OLE_LINK393"/>
      <w:bookmarkEnd w:id="345"/>
      <w:bookmarkEnd w:id="346"/>
      <w:r>
        <w:rPr>
          <w:rFonts w:eastAsiaTheme="minorEastAsia"/>
          <w:i/>
          <w:sz w:val="20"/>
          <w:lang w:eastAsia="zh-CN"/>
        </w:rPr>
        <w:t>Logging and Evaluation</w:t>
      </w:r>
      <w:bookmarkEnd w:id="347"/>
      <w:bookmarkEnd w:id="348"/>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49" w:name="OLE_LINK394"/>
      <w:r w:rsidR="001A2446">
        <w:rPr>
          <w:sz w:val="20"/>
        </w:rPr>
        <w:t xml:space="preserve">We </w:t>
      </w:r>
      <w:bookmarkStart w:id="350" w:name="OLE_LINK360"/>
      <w:bookmarkStart w:id="351" w:name="OLE_LINK361"/>
      <w:r w:rsidR="001A2446">
        <w:rPr>
          <w:sz w:val="20"/>
        </w:rPr>
        <w:t>construct 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50"/>
      <w:bookmarkEnd w:id="351"/>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ords the feedback of the 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52" w:name="OLE_LINK121"/>
      <w:bookmarkStart w:id="353" w:name="OLE_LINK122"/>
      <w:r w:rsidR="00CA27F0" w:rsidRPr="004C1D98">
        <w:rPr>
          <w:sz w:val="20"/>
        </w:rPr>
        <w:t>normal communication</w:t>
      </w:r>
      <w:bookmarkEnd w:id="352"/>
      <w:bookmarkEnd w:id="353"/>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49"/>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54" w:name="OLE_LINK190"/>
      <w:bookmarkStart w:id="355"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54"/>
      <w:bookmarkEnd w:id="355"/>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56" w:name="OLE_LINK56"/>
      <w:bookmarkStart w:id="357" w:name="OLE_LINK57"/>
      <w:r w:rsidR="004C1D98" w:rsidRPr="004C1D98">
        <w:rPr>
          <w:sz w:val="20"/>
        </w:rPr>
        <w:t xml:space="preserve">data </w:t>
      </w:r>
      <w:bookmarkEnd w:id="356"/>
      <w:bookmarkEnd w:id="357"/>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58" w:name="Experiment"/>
      <w:bookmarkEnd w:id="358"/>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8pt;height:186.55pt" o:ole="">
            <v:imagedata r:id="rId51" o:title=""/>
          </v:shape>
          <o:OLEObject Type="Embed" ProgID="Visio.Drawing.15" ShapeID="_x0000_i1030" DrawAspect="Content" ObjectID="_1643095295" r:id="rId52"/>
        </w:object>
      </w:r>
    </w:p>
    <w:p w14:paraId="05ECEFA2" w14:textId="7F74868F" w:rsidR="004F00E3" w:rsidRDefault="004F00E3" w:rsidP="004F00E3">
      <w:pPr>
        <w:pStyle w:val="a8"/>
        <w:spacing w:before="143" w:line="250" w:lineRule="auto"/>
        <w:ind w:left="119" w:right="157" w:firstLine="199"/>
        <w:jc w:val="center"/>
        <w:rPr>
          <w:sz w:val="16"/>
        </w:rPr>
      </w:pPr>
      <w:bookmarkStart w:id="359" w:name="OLE_LINK146"/>
      <w:bookmarkStart w:id="360"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61" w:name="OLE_LINK127"/>
      <w:bookmarkStart w:id="362" w:name="OLE_LINK128"/>
      <w:r>
        <w:rPr>
          <w:sz w:val="16"/>
        </w:rPr>
        <w:t>Construction of Logging Module</w:t>
      </w:r>
      <w:bookmarkEnd w:id="361"/>
      <w:bookmarkEnd w:id="362"/>
    </w:p>
    <w:bookmarkEnd w:id="359"/>
    <w:bookmarkEnd w:id="360"/>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CA27F0">
      <w:pPr>
        <w:pStyle w:val="aa"/>
        <w:numPr>
          <w:ilvl w:val="0"/>
          <w:numId w:val="1"/>
        </w:numPr>
        <w:tabs>
          <w:tab w:val="left" w:pos="1700"/>
        </w:tabs>
        <w:spacing w:line="250" w:lineRule="auto"/>
        <w:ind w:left="1699" w:right="0" w:hanging="390"/>
        <w:jc w:val="both"/>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63" w:name="OLE_LINK396"/>
      <w:bookmarkStart w:id="364"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65" w:name="Performance_Metrics"/>
      <w:bookmarkEnd w:id="363"/>
      <w:bookmarkEnd w:id="364"/>
      <w:bookmarkEnd w:id="365"/>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66" w:name="OLE_LINK398"/>
      <w:bookmarkStart w:id="367"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66"/>
    <w:bookmarkEnd w:id="367"/>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68" w:name="OLE_LINK400"/>
      <w:bookmarkStart w:id="369"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70" w:name="OLE_LINK133"/>
      <w:bookmarkStart w:id="371" w:name="OLE_LINK145"/>
      <w:bookmarkStart w:id="372" w:name="OLE_LINK182"/>
      <w:bookmarkStart w:id="373" w:name="OLE_LINK183"/>
      <w:r w:rsidR="000D1C6F">
        <w:rPr>
          <w:sz w:val="20"/>
        </w:rPr>
        <w:t>Modbus Slave</w:t>
      </w:r>
      <w:bookmarkEnd w:id="370"/>
      <w:bookmarkEnd w:id="371"/>
      <w:r w:rsidR="000D1C6F">
        <w:rPr>
          <w:sz w:val="20"/>
        </w:rPr>
        <w:t xml:space="preserve"> v6.0.2</w:t>
      </w:r>
      <w:r w:rsidR="00CC1114">
        <w:rPr>
          <w:sz w:val="20"/>
        </w:rPr>
        <w:t xml:space="preserve"> and </w:t>
      </w:r>
      <w:r w:rsidR="00B353F5" w:rsidRPr="00B353F5">
        <w:rPr>
          <w:sz w:val="20"/>
        </w:rPr>
        <w:t>xMasterSlave</w:t>
      </w:r>
      <w:bookmarkEnd w:id="372"/>
      <w:bookmarkEnd w:id="373"/>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74" w:name="OLE_LINK203"/>
      <w:bookmarkStart w:id="375" w:name="OLE_LINK204"/>
      <w:r w:rsidR="006F1E51" w:rsidRPr="006F1E51">
        <w:rPr>
          <w:sz w:val="20"/>
        </w:rPr>
        <w:t xml:space="preserve">in </w:t>
      </w:r>
      <w:r w:rsidR="006F1E51">
        <w:rPr>
          <w:sz w:val="20"/>
        </w:rPr>
        <w:t xml:space="preserve">real environment </w:t>
      </w:r>
      <w:bookmarkEnd w:id="374"/>
      <w:bookmarkEnd w:id="375"/>
      <w:r w:rsidR="006F1E51">
        <w:rPr>
          <w:sz w:val="20"/>
        </w:rPr>
        <w:t>to test the effects in real applications.</w:t>
      </w:r>
      <w:bookmarkEnd w:id="368"/>
      <w:bookmarkEnd w:id="369"/>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55pt;height:111.25pt" o:ole="">
            <v:imagedata r:id="rId53" o:title=""/>
          </v:shape>
          <o:OLEObject Type="Embed" ProgID="Visio.Drawing.15" ShapeID="_x0000_i1031" DrawAspect="Content" ObjectID="_1643095296" r:id="rId54"/>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76" w:name="OLE_LINK402"/>
      <w:r w:rsidR="00084EDA">
        <w:rPr>
          <w:sz w:val="16"/>
        </w:rPr>
        <w:t>Message format</w:t>
      </w:r>
      <w:r>
        <w:rPr>
          <w:sz w:val="16"/>
        </w:rPr>
        <w:t xml:space="preserve"> of </w:t>
      </w:r>
      <w:r w:rsidR="00EB5B2F">
        <w:rPr>
          <w:sz w:val="16"/>
        </w:rPr>
        <w:t>Modbus-</w:t>
      </w:r>
      <w:r>
        <w:rPr>
          <w:sz w:val="16"/>
        </w:rPr>
        <w:t>TCP</w:t>
      </w:r>
      <w:bookmarkEnd w:id="376"/>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77" w:name="OLE_LINK403"/>
      <w:bookmarkStart w:id="378"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79" w:name="OLE_LINK58"/>
      <w:bookmarkStart w:id="380"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79"/>
      <w:bookmarkEnd w:id="380"/>
    </w:p>
    <w:bookmarkEnd w:id="377"/>
    <w:bookmarkEnd w:id="378"/>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81" w:name="OLE_LINK405"/>
      <w:bookmarkStart w:id="382"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81"/>
    <w:bookmarkEnd w:id="382"/>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83" w:name="OLE_LINK407"/>
      <w:bookmarkStart w:id="384" w:name="OLE_LINK408"/>
      <w:r w:rsidRPr="00DA465A">
        <w:rPr>
          <w:spacing w:val="-8"/>
          <w:sz w:val="20"/>
        </w:rPr>
        <w:t xml:space="preserve">We </w:t>
      </w:r>
      <w:r w:rsidRPr="00DA465A">
        <w:rPr>
          <w:sz w:val="20"/>
        </w:rPr>
        <w:t xml:space="preserve">use the </w:t>
      </w:r>
      <w:bookmarkStart w:id="385" w:name="OLE_LINK149"/>
      <w:bookmarkStart w:id="386" w:name="OLE_LINK150"/>
      <w:r w:rsidRPr="00DA465A">
        <w:rPr>
          <w:sz w:val="20"/>
        </w:rPr>
        <w:t>Pymodbus [</w:t>
      </w:r>
      <w:hyperlink w:anchor="_bookmark16" w:history="1">
        <w:r w:rsidRPr="00DA465A">
          <w:rPr>
            <w:color w:val="0000FF"/>
            <w:sz w:val="20"/>
          </w:rPr>
          <w:t>17</w:t>
        </w:r>
      </w:hyperlink>
      <w:r w:rsidRPr="00DA465A">
        <w:rPr>
          <w:sz w:val="20"/>
        </w:rPr>
        <w:t>]</w:t>
      </w:r>
      <w:bookmarkEnd w:id="385"/>
      <w:bookmarkEnd w:id="386"/>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87" w:name="OLE_LINK409"/>
      <w:bookmarkStart w:id="388" w:name="OLE_LINK410"/>
      <w:r w:rsidRPr="00DA465A">
        <w:rPr>
          <w:sz w:val="20"/>
        </w:rPr>
        <w:t xml:space="preserve">Specifically, 300,000 pieces of </w:t>
      </w:r>
      <w:r w:rsidRPr="00D877CF">
        <w:rPr>
          <w:sz w:val="20"/>
        </w:rPr>
        <w:t>data</w:t>
      </w:r>
      <w:bookmarkStart w:id="389" w:name="EtherCAT"/>
      <w:bookmarkEnd w:id="389"/>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87"/>
      <w:bookmarkEnd w:id="388"/>
    </w:p>
    <w:bookmarkEnd w:id="383"/>
    <w:bookmarkEnd w:id="384"/>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90" w:name="OLE_LINK411"/>
      <w:bookmarkStart w:id="391"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90"/>
      <w:bookmarkEnd w:id="391"/>
    </w:p>
    <w:p w14:paraId="46E3DEC4" w14:textId="0E8BC2AF" w:rsidR="005B6D04" w:rsidRDefault="000D1C6F" w:rsidP="000D1C6F">
      <w:pPr>
        <w:tabs>
          <w:tab w:val="left" w:pos="488"/>
        </w:tabs>
        <w:spacing w:before="11" w:line="250" w:lineRule="auto"/>
        <w:ind w:left="142"/>
        <w:rPr>
          <w:sz w:val="20"/>
        </w:rPr>
      </w:pPr>
      <w:r>
        <w:rPr>
          <w:noProof/>
          <w:lang w:eastAsia="zh-CN" w:bidi="ar-SA"/>
        </w:rPr>
        <w:lastRenderedPageBreak/>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92" w:name="Experimental_Environment"/>
      <w:bookmarkEnd w:id="392"/>
      <w:r w:rsidRPr="00DA465A">
        <w:rPr>
          <w:i/>
          <w:sz w:val="20"/>
        </w:rPr>
        <w:t xml:space="preserve">Experimental Environment: </w:t>
      </w:r>
      <w:bookmarkStart w:id="393" w:name="OLE_LINK413"/>
      <w:bookmarkStart w:id="394" w:name="OLE_LINK414"/>
      <w:bookmarkStart w:id="395"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architecture. To improve the training 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96" w:name="Model_Training_Setting"/>
      <w:bookmarkEnd w:id="396"/>
      <w:r w:rsidRPr="00DA465A">
        <w:rPr>
          <w:sz w:val="20"/>
        </w:rPr>
        <w:t xml:space="preserve"> 8.00GB memory (RAM).</w:t>
      </w:r>
      <w:bookmarkEnd w:id="393"/>
      <w:bookmarkEnd w:id="394"/>
      <w:bookmarkEnd w:id="395"/>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97" w:name="OLE_LINK416"/>
      <w:bookmarkStart w:id="398"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99" w:name="OLE_LINK62"/>
      <w:bookmarkStart w:id="400"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99"/>
      <w:bookmarkEnd w:id="400"/>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97"/>
      <w:bookmarkEnd w:id="398"/>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401" w:name="OLE_LINK482"/>
      <w:bookmarkStart w:id="402"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403" w:name="OLE_LINK418"/>
      <w:bookmarkStart w:id="404" w:name="OLE_LINK419"/>
      <w:bookmarkStart w:id="405" w:name="OLE_LINK420"/>
      <w:bookmarkEnd w:id="401"/>
      <w:bookmarkEnd w:id="402"/>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406" w:name="Exception_Founded"/>
      <w:bookmarkEnd w:id="406"/>
      <w:r>
        <w:rPr>
          <w:spacing w:val="-5"/>
        </w:rPr>
        <w:t xml:space="preserve"> </w:t>
      </w:r>
      <w:r>
        <w:t>protocol.</w:t>
      </w:r>
    </w:p>
    <w:bookmarkEnd w:id="403"/>
    <w:bookmarkEnd w:id="404"/>
    <w:bookmarkEnd w:id="405"/>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407" w:name="OLE_LINK421"/>
      <w:bookmarkStart w:id="408"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409" w:name="OLE_LINK161"/>
      <w:bookmarkStart w:id="410" w:name="OLE_LINK162"/>
      <w:r w:rsidR="000D1C6F" w:rsidRPr="006148B0">
        <w:rPr>
          <w:sz w:val="20"/>
        </w:rPr>
        <w:t xml:space="preserve">Modbus </w:t>
      </w:r>
      <w:r>
        <w:rPr>
          <w:sz w:val="20"/>
        </w:rPr>
        <w:t>implementations</w:t>
      </w:r>
      <w:bookmarkEnd w:id="409"/>
      <w:bookmarkEnd w:id="410"/>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411" w:name="OLE_LINK168"/>
      <w:bookmarkStart w:id="412"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411"/>
      <w:bookmarkEnd w:id="412"/>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407"/>
      <w:bookmarkEnd w:id="408"/>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413" w:name="OLE_LINK178"/>
      <w:bookmarkStart w:id="414" w:name="OLE_LINK179"/>
      <w:r>
        <w:rPr>
          <w:sz w:val="20"/>
        </w:rPr>
        <w:t xml:space="preserve">information </w:t>
      </w:r>
      <w:bookmarkStart w:id="415" w:name="OLE_LINK194"/>
      <w:bookmarkStart w:id="416" w:name="OLE_LINK195"/>
      <w:bookmarkEnd w:id="413"/>
      <w:bookmarkEnd w:id="414"/>
      <w:r w:rsidR="008709A5">
        <w:rPr>
          <w:sz w:val="20"/>
        </w:rPr>
        <w:t>is displayed at</w:t>
      </w:r>
      <w:r>
        <w:rPr>
          <w:sz w:val="20"/>
        </w:rPr>
        <w:t xml:space="preserve"> the console</w:t>
      </w:r>
      <w:bookmarkEnd w:id="415"/>
      <w:bookmarkEnd w:id="416"/>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w:t>
      </w:r>
      <w:r w:rsidR="008C20FF" w:rsidRPr="00DD7EE9">
        <w:rPr>
          <w:sz w:val="20"/>
        </w:rPr>
        <w:t xml:space="preserve">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417" w:name="OLE_LINK423"/>
      <w:bookmarkStart w:id="418" w:name="OLE_LINK424"/>
      <w:r w:rsidRPr="00EB5B2F">
        <w:t>In further attacks</w:t>
      </w:r>
      <w:r>
        <w:t xml:space="preserve"> of </w:t>
      </w:r>
      <w:r w:rsidRPr="00CB500E">
        <w:t xml:space="preserve">fuzz testing the three </w:t>
      </w:r>
      <w:hyperlink r:id="rId56"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419" w:name="OLE_LINK188"/>
      <w:bookmarkStart w:id="420"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419"/>
      <w:bookmarkEnd w:id="420"/>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421" w:name="OLE_LINK205"/>
      <w:bookmarkStart w:id="422" w:name="OLE_LINK206"/>
      <w:r w:rsidR="008E5C0E">
        <w:t xml:space="preserve">slaves </w:t>
      </w:r>
      <w:bookmarkEnd w:id="421"/>
      <w:bookmarkEnd w:id="422"/>
      <w:r w:rsidR="008E5C0E">
        <w:t xml:space="preserve">in real environment are counted </w:t>
      </w:r>
      <w:r w:rsidR="008C20FF">
        <w:t>for further analysis</w:t>
      </w:r>
      <w:r w:rsidRPr="00CB500E">
        <w:t>. Other anomalies such as “File not Found” and “Debugger Memory Overflow” are found only once or twice and</w:t>
      </w:r>
      <w:bookmarkStart w:id="423" w:name="BTF"/>
      <w:bookmarkEnd w:id="423"/>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424" w:name="OLE_LINK425"/>
      <w:bookmarkStart w:id="425" w:name="OLE_LINK426"/>
      <w:bookmarkStart w:id="426" w:name="OLE_LINK477"/>
      <w:bookmarkEnd w:id="417"/>
      <w:bookmarkEnd w:id="418"/>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427" w:name="OLE_LINK427"/>
      <w:bookmarkStart w:id="428" w:name="OLE_LINK428"/>
      <w:bookmarkEnd w:id="424"/>
      <w:bookmarkEnd w:id="425"/>
      <w:bookmarkEnd w:id="426"/>
      <w:r w:rsidRPr="00F832A1">
        <w:t xml:space="preserve">In the </w:t>
      </w:r>
      <w:r w:rsidR="00533794">
        <w:t>study,</w:t>
      </w:r>
      <w:r w:rsidRPr="00F832A1">
        <w:t xml:space="preserve"> </w:t>
      </w:r>
      <w:bookmarkStart w:id="429" w:name="OLE_LINK196"/>
      <w:bookmarkStart w:id="430" w:name="OLE_LINK197"/>
      <w:r w:rsidRPr="00F832A1">
        <w:t xml:space="preserve">we choose the widely used </w:t>
      </w:r>
      <w:bookmarkStart w:id="431" w:name="OLE_LINK476"/>
      <w:bookmarkStart w:id="432" w:name="OLE_LINK478"/>
      <w:bookmarkStart w:id="433"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431"/>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432"/>
      <w:bookmarkEnd w:id="433"/>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434" w:name="OLE_LINK236"/>
      <w:bookmarkStart w:id="435" w:name="OLE_LINK237"/>
      <w:r w:rsidR="000E0AFD">
        <w:t>20%</w:t>
      </w:r>
      <w:bookmarkEnd w:id="434"/>
      <w:bookmarkEnd w:id="435"/>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427"/>
    <w:bookmarkEnd w:id="428"/>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429"/>
      <w:bookmarkEnd w:id="430"/>
    </w:p>
    <w:p w14:paraId="593CA594" w14:textId="3CEEDF6F" w:rsidR="00533794" w:rsidRPr="00F832A1" w:rsidRDefault="00F832A1" w:rsidP="006F7AE7">
      <w:pPr>
        <w:pStyle w:val="a8"/>
        <w:spacing w:before="3" w:line="249" w:lineRule="auto"/>
        <w:ind w:left="119" w:right="38" w:firstLineChars="200" w:firstLine="400"/>
        <w:jc w:val="both"/>
      </w:pPr>
      <w:bookmarkStart w:id="436" w:name="OLE_LINK429"/>
      <w:bookmarkStart w:id="437"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438" w:name="OLE_LINK480"/>
      <w:bookmarkStart w:id="439" w:name="OLE_LINK481"/>
      <w:r w:rsidR="000555D3">
        <w:t>BLSTM-DCNNFuzz</w:t>
      </w:r>
      <w:bookmarkEnd w:id="438"/>
      <w:bookmarkEnd w:id="439"/>
      <w:r w:rsidR="00EB543C" w:rsidRPr="00F832A1">
        <w:t>. Details are as follows.</w:t>
      </w:r>
      <w:bookmarkEnd w:id="436"/>
      <w:bookmarkEnd w:id="437"/>
    </w:p>
    <w:p w14:paraId="4260071A" w14:textId="7A1F36AC" w:rsidR="00533794" w:rsidRDefault="00533794" w:rsidP="00533794">
      <w:pPr>
        <w:pStyle w:val="a8"/>
        <w:numPr>
          <w:ilvl w:val="0"/>
          <w:numId w:val="25"/>
        </w:numPr>
        <w:spacing w:line="249" w:lineRule="auto"/>
        <w:ind w:left="142" w:right="38" w:firstLine="567"/>
        <w:jc w:val="both"/>
      </w:pPr>
      <w:bookmarkStart w:id="440" w:name="OLE_LINK431"/>
      <w:bookmarkStart w:id="441" w:name="OLE_LINK432"/>
      <w:r w:rsidRPr="00A533C7">
        <w:rPr>
          <w:b/>
          <w:i/>
          <w:szCs w:val="22"/>
        </w:rPr>
        <w:t>TCRR.</w:t>
      </w:r>
      <w:bookmarkEnd w:id="440"/>
      <w:bookmarkEnd w:id="441"/>
      <w:r w:rsidRPr="00A533C7">
        <w:rPr>
          <w:szCs w:val="22"/>
        </w:rPr>
        <w:t xml:space="preserve"> </w:t>
      </w:r>
      <w:bookmarkStart w:id="442" w:name="OLE_LINK433"/>
      <w:bookmarkStart w:id="443" w:name="OLE_LINK434"/>
      <w:bookmarkStart w:id="444" w:name="OLE_LINK435"/>
      <w:r w:rsidRPr="00A533C7">
        <w:rPr>
          <w:szCs w:val="22"/>
        </w:rPr>
        <w:t xml:space="preserve">We choose Modbus Slave as the target and send the generated test cases to it. </w:t>
      </w:r>
      <w:bookmarkStart w:id="445" w:name="OLE_LINK484"/>
      <w:bookmarkStart w:id="446"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42"/>
      <w:bookmarkEnd w:id="443"/>
      <w:bookmarkEnd w:id="444"/>
      <w:r>
        <w:t>.</w:t>
      </w:r>
      <w:bookmarkEnd w:id="445"/>
      <w:bookmarkEnd w:id="446"/>
    </w:p>
    <w:p w14:paraId="3A29E158" w14:textId="46A132A7" w:rsidR="00D564A7" w:rsidRDefault="00D564A7" w:rsidP="00087F2B">
      <w:pPr>
        <w:pStyle w:val="a8"/>
        <w:spacing w:line="249" w:lineRule="auto"/>
        <w:ind w:left="142" w:right="38"/>
        <w:jc w:val="both"/>
        <w:rPr>
          <w:b/>
          <w:szCs w:val="22"/>
        </w:rPr>
      </w:pPr>
      <w:bookmarkStart w:id="447" w:name="OLE_LINK504"/>
      <w:bookmarkStart w:id="448" w:name="OLE_LINK505"/>
      <w:bookmarkStart w:id="449"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47"/>
    <w:bookmarkEnd w:id="448"/>
    <w:bookmarkEnd w:id="449"/>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50" w:name="OLE_LINK507"/>
      <w:bookmarkStart w:id="451"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50"/>
      <w:bookmarkEnd w:id="451"/>
      <w:r>
        <w:rPr>
          <w:rFonts w:ascii="AdobeHeitiStd-Regular" w:eastAsia="AdobeHeitiStd-Regular" w:hAnsiTheme="minorHAnsi" w:cs="AdobeHeitiStd-Regular" w:hint="eastAsia"/>
          <w:sz w:val="21"/>
          <w:szCs w:val="21"/>
          <w:lang w:eastAsia="zh-CN" w:bidi="ar-SA"/>
        </w:rPr>
        <w:t>，</w:t>
      </w:r>
      <w:bookmarkStart w:id="452" w:name="OLE_LINK509"/>
      <w:bookmarkStart w:id="453" w:name="OLE_LINK510"/>
      <w:r>
        <w:rPr>
          <w:rFonts w:ascii="AdobeHeitiStd-Regular" w:eastAsia="AdobeHeitiStd-Regular" w:hAnsiTheme="minorHAnsi" w:cs="AdobeHeitiStd-Regular" w:hint="eastAsia"/>
          <w:sz w:val="21"/>
          <w:szCs w:val="21"/>
          <w:lang w:eastAsia="zh-CN" w:bidi="ar-SA"/>
        </w:rPr>
        <w:t>合法性指标</w:t>
      </w:r>
      <w:bookmarkEnd w:id="452"/>
      <w:bookmarkEnd w:id="453"/>
      <w:r>
        <w:rPr>
          <w:rFonts w:ascii="AdobeHeitiStd-Regular" w:eastAsia="AdobeHeitiStd-Regular" w:hAnsiTheme="minorHAnsi" w:cs="AdobeHeitiStd-Regular" w:hint="eastAsia"/>
          <w:sz w:val="21"/>
          <w:szCs w:val="21"/>
          <w:lang w:eastAsia="zh-CN" w:bidi="ar-SA"/>
        </w:rPr>
        <w:t>上都有</w:t>
      </w:r>
      <w:bookmarkStart w:id="454" w:name="OLE_LINK532"/>
      <w:bookmarkStart w:id="455" w:name="OLE_LINK533"/>
      <w:bookmarkStart w:id="456" w:name="OLE_LINK511"/>
      <w:bookmarkStart w:id="457" w:name="OLE_LINK512"/>
      <w:r>
        <w:rPr>
          <w:rFonts w:ascii="E-BZ+ZHZBCB-3" w:eastAsia="E-BZ+ZHZBCB-3" w:hAnsiTheme="minorHAnsi" w:cs="E-BZ+ZHZBCB-3"/>
          <w:sz w:val="21"/>
          <w:szCs w:val="21"/>
          <w:lang w:eastAsia="zh-CN" w:bidi="ar-SA"/>
        </w:rPr>
        <w:t>GPF</w:t>
      </w:r>
      <w:bookmarkEnd w:id="454"/>
      <w:bookmarkEnd w:id="455"/>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58" w:name="OLE_LINK530"/>
      <w:bookmarkStart w:id="459"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58"/>
      <w:bookmarkEnd w:id="459"/>
      <w:r>
        <w:rPr>
          <w:rFonts w:ascii="E-BZ+ZHZBCB-3" w:eastAsia="E-BZ+ZHZBCB-3" w:hAnsiTheme="minorHAnsi" w:cs="E-BZ+ZHZBCB-3"/>
          <w:sz w:val="21"/>
          <w:szCs w:val="21"/>
          <w:lang w:eastAsia="zh-CN" w:bidi="ar-SA"/>
        </w:rPr>
        <w:t xml:space="preserve">&lt; </w:t>
      </w:r>
      <w:bookmarkStart w:id="460" w:name="OLE_LINK528"/>
      <w:bookmarkStart w:id="461" w:name="OLE_LINK529"/>
      <w:r w:rsidRPr="005A7D64">
        <w:rPr>
          <w:rFonts w:ascii="E-BZ+ZHZBCB-3" w:eastAsia="E-BZ+ZHZBCB-3" w:hAnsiTheme="minorHAnsi" w:cs="E-BZ+ZHZBCB-3"/>
          <w:sz w:val="21"/>
          <w:szCs w:val="21"/>
          <w:lang w:eastAsia="zh-CN" w:bidi="ar-SA"/>
        </w:rPr>
        <w:t>GAN-based model</w:t>
      </w:r>
      <w:bookmarkEnd w:id="460"/>
      <w:bookmarkEnd w:id="461"/>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62" w:name="OLE_LINK513"/>
      <w:bookmarkStart w:id="463" w:name="OLE_LINK514"/>
      <w:bookmarkEnd w:id="456"/>
      <w:bookmarkEnd w:id="457"/>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64" w:name="OLE_LINK518"/>
      <w:bookmarkStart w:id="465" w:name="OLE_LINK519"/>
      <w:r w:rsidR="00087F2B">
        <w:rPr>
          <w:rFonts w:ascii="AdobeHeitiStd-Regular" w:eastAsia="AdobeHeitiStd-Regular" w:hAnsiTheme="minorHAnsi" w:cs="AdobeHeitiStd-Regular" w:hint="eastAsia"/>
          <w:sz w:val="21"/>
          <w:szCs w:val="21"/>
          <w:lang w:eastAsia="zh-CN" w:bidi="ar-SA"/>
        </w:rPr>
        <w:t>上升趋势</w:t>
      </w:r>
      <w:bookmarkEnd w:id="464"/>
      <w:bookmarkEnd w:id="465"/>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66" w:name="OLE_LINK520"/>
      <w:bookmarkStart w:id="467" w:name="OLE_LINK521"/>
      <w:bookmarkEnd w:id="462"/>
      <w:bookmarkEnd w:id="463"/>
      <w:r>
        <w:rPr>
          <w:rFonts w:ascii="E-BZ+ZHZBCB-3" w:eastAsia="E-BZ+ZHZBCB-3" w:hAnsiTheme="minorHAnsi" w:cs="E-BZ+ZHZBCB-3"/>
          <w:sz w:val="21"/>
          <w:szCs w:val="21"/>
          <w:lang w:eastAsia="zh-CN" w:bidi="ar-SA"/>
        </w:rPr>
        <w:lastRenderedPageBreak/>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68" w:name="OLE_LINK522"/>
      <w:bookmarkStart w:id="469"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70" w:name="OLE_LINK524"/>
      <w:bookmarkStart w:id="471" w:name="OLE_LINK525"/>
      <w:r>
        <w:rPr>
          <w:rFonts w:ascii="AdobeHeitiStd-Regular" w:eastAsia="AdobeHeitiStd-Regular" w:hAnsiTheme="minorHAnsi" w:cs="AdobeHeitiStd-Regular" w:hint="eastAsia"/>
          <w:sz w:val="21"/>
          <w:szCs w:val="21"/>
          <w:lang w:eastAsia="zh-CN" w:bidi="ar-SA"/>
        </w:rPr>
        <w:t>适用于针对该协议的预测</w:t>
      </w:r>
      <w:bookmarkEnd w:id="470"/>
      <w:bookmarkEnd w:id="471"/>
      <w:r w:rsidR="00764738">
        <w:rPr>
          <w:rFonts w:ascii="AdobeHeitiStd-Regular" w:eastAsia="AdobeHeitiStd-Regular" w:hAnsiTheme="minorHAnsi" w:cs="AdobeHeitiStd-Regular" w:hint="eastAsia"/>
          <w:sz w:val="21"/>
          <w:szCs w:val="21"/>
          <w:lang w:eastAsia="zh-CN" w:bidi="ar-SA"/>
        </w:rPr>
        <w:t>.</w:t>
      </w:r>
      <w:bookmarkEnd w:id="468"/>
      <w:bookmarkEnd w:id="469"/>
    </w:p>
    <w:bookmarkEnd w:id="466"/>
    <w:bookmarkEnd w:id="467"/>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72" w:name="OLE_LINK436"/>
      <w:bookmarkStart w:id="473" w:name="OLE_LINK437"/>
      <w:bookmarkStart w:id="474" w:name="OLE_LINK526"/>
      <w:bookmarkStart w:id="475"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72"/>
      <w:bookmarkEnd w:id="473"/>
    </w:p>
    <w:bookmarkEnd w:id="474"/>
    <w:bookmarkEnd w:id="475"/>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76" w:name="OLE_LINK538"/>
      <w:bookmarkStart w:id="477"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76"/>
      <w:bookmarkEnd w:id="477"/>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78" w:name="OLE_LINK534"/>
      <w:bookmarkStart w:id="479"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78"/>
    <w:bookmarkEnd w:id="479"/>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80" w:name="OLE_LINK440"/>
      <w:bookmarkStart w:id="481" w:name="OLE_LINK441"/>
      <w:r w:rsidRPr="00A533C7">
        <w:rPr>
          <w:b/>
          <w:i/>
        </w:rPr>
        <w:t>DGD</w:t>
      </w:r>
      <w:bookmarkEnd w:id="480"/>
      <w:bookmarkEnd w:id="481"/>
      <w:r w:rsidRPr="00A533C7">
        <w:rPr>
          <w:b/>
          <w:i/>
        </w:rPr>
        <w:t>.</w:t>
      </w:r>
      <w:r w:rsidR="000D1C6F">
        <w:rPr>
          <w:i/>
        </w:rPr>
        <w:t xml:space="preserve"> </w:t>
      </w:r>
      <w:bookmarkStart w:id="482" w:name="OLE_LINK442"/>
      <w:bookmarkStart w:id="483" w:name="OLE_LINK443"/>
    </w:p>
    <w:p w14:paraId="4E1598C2" w14:textId="7F83A485" w:rsidR="00C25D29" w:rsidRDefault="00C25D29" w:rsidP="00C25D29">
      <w:pPr>
        <w:pStyle w:val="a8"/>
        <w:spacing w:line="249" w:lineRule="auto"/>
        <w:ind w:left="142" w:right="157"/>
        <w:jc w:val="both"/>
      </w:pPr>
      <w:bookmarkStart w:id="484" w:name="OLE_LINK540"/>
      <w:bookmarkStart w:id="485" w:name="OLE_LINK541"/>
      <w:bookmarkStart w:id="486"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84"/>
      <w:bookmarkEnd w:id="485"/>
      <w:bookmarkEnd w:id="486"/>
      <w:r>
        <w:rPr>
          <w:rFonts w:eastAsiaTheme="minorEastAsia" w:hint="eastAsia"/>
          <w:i/>
          <w:lang w:eastAsia="zh-CN"/>
        </w:rPr>
        <w:t xml:space="preserve"> </w:t>
      </w:r>
      <w:bookmarkStart w:id="487" w:name="OLE_LINK543"/>
      <w:bookmarkStart w:id="488" w:name="OLE_LINK544"/>
      <w:bookmarkStart w:id="489"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87"/>
      <w:bookmarkEnd w:id="488"/>
      <w:bookmarkEnd w:id="489"/>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90" w:name="OLE_LINK499"/>
      <w:bookmarkStart w:id="491" w:name="OLE_LINK500"/>
      <w:bookmarkStart w:id="492" w:name="OLE_LINK501"/>
      <w:r>
        <w:rPr>
          <w:rFonts w:eastAsiaTheme="minorEastAsia"/>
          <w:lang w:eastAsia="zh-CN"/>
        </w:rPr>
        <w:t>testing depth</w:t>
      </w:r>
      <w:bookmarkEnd w:id="490"/>
      <w:bookmarkEnd w:id="491"/>
      <w:bookmarkEnd w:id="492"/>
      <w:r>
        <w:rPr>
          <w:rFonts w:eastAsiaTheme="minorEastAsia"/>
          <w:lang w:eastAsia="zh-CN"/>
        </w:rPr>
        <w:t xml:space="preserve"> and high </w:t>
      </w:r>
      <w:bookmarkStart w:id="493" w:name="OLE_LINK495"/>
      <w:bookmarkStart w:id="494" w:name="OLE_LINK496"/>
      <w:bookmarkStart w:id="495" w:name="OLE_LINK497"/>
      <w:bookmarkStart w:id="496" w:name="OLE_LINK498"/>
      <w:r>
        <w:rPr>
          <w:rFonts w:eastAsiaTheme="minorEastAsia" w:hint="eastAsia"/>
          <w:lang w:eastAsia="zh-CN"/>
        </w:rPr>
        <w:t>code</w:t>
      </w:r>
      <w:r>
        <w:rPr>
          <w:rFonts w:eastAsiaTheme="minorEastAsia"/>
          <w:lang w:eastAsia="zh-CN"/>
        </w:rPr>
        <w:t xml:space="preserve"> coverage</w:t>
      </w:r>
      <w:bookmarkEnd w:id="493"/>
      <w:bookmarkEnd w:id="494"/>
      <w:bookmarkEnd w:id="495"/>
      <w:bookmarkEnd w:id="496"/>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82"/>
      <w:bookmarkEnd w:id="483"/>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97" w:name="OLE_LINK444"/>
      <w:bookmarkStart w:id="498" w:name="OLE_LINK445"/>
      <w:bookmarkStart w:id="499" w:name="OLE_LINK446"/>
      <w:r>
        <w:rPr>
          <w:i/>
        </w:rPr>
        <w:t>Applying The Method to Another ICP-</w:t>
      </w:r>
      <w:r w:rsidR="00B1266C">
        <w:rPr>
          <w:i/>
          <w:spacing w:val="-3"/>
        </w:rPr>
        <w:t>EtherCAT</w:t>
      </w:r>
    </w:p>
    <w:bookmarkEnd w:id="497"/>
    <w:bookmarkEnd w:id="498"/>
    <w:bookmarkEnd w:id="499"/>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500" w:name="OLE_LINK64"/>
      <w:bookmarkStart w:id="501" w:name="OLE_LINK65"/>
      <w:r>
        <w:t xml:space="preserve"> is not just akin to a particular </w:t>
      </w:r>
      <w:r w:rsidRPr="00713F1B">
        <w:t>ICP</w:t>
      </w:r>
      <w:bookmarkEnd w:id="500"/>
      <w:bookmarkEnd w:id="501"/>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502" w:name="OLE_LINK447"/>
      <w:bookmarkStart w:id="503" w:name="OLE_LINK448"/>
      <w:bookmarkStart w:id="504"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502"/>
      <w:bookmarkEnd w:id="503"/>
      <w:bookmarkEnd w:id="504"/>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505" w:name="OLE_LINK207"/>
      <w:bookmarkStart w:id="506" w:name="OLE_LINK208"/>
      <w:bookmarkStart w:id="507" w:name="OLE_LINK209"/>
      <w:bookmarkStart w:id="508" w:name="OLE_LINK210"/>
      <w:bookmarkStart w:id="509" w:name="OLE_LINK211"/>
      <w:bookmarkStart w:id="510" w:name="OLE_LINK212"/>
      <w:bookmarkStart w:id="511" w:name="OLE_LINK213"/>
      <w:bookmarkStart w:id="512" w:name="OLE_LINK214"/>
      <w:bookmarkStart w:id="513" w:name="OLE_LINK215"/>
      <w:bookmarkStart w:id="514" w:name="OLE_LINK216"/>
      <w:bookmarkStart w:id="515" w:name="OLE_LINK217"/>
      <w:bookmarkStart w:id="516" w:name="OLE_LINK218"/>
      <w:bookmarkStart w:id="517" w:name="OLE_LINK219"/>
      <w:bookmarkStart w:id="518" w:name="OLE_LINK220"/>
      <w:r>
        <w:rPr>
          <w:b/>
          <w:i/>
        </w:rPr>
        <w:t>EtherCAT</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519" w:name="OLE_LINK450"/>
      <w:bookmarkStart w:id="520"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519"/>
    <w:bookmarkEnd w:id="520"/>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521" w:name="OLE_LINK452"/>
      <w:bookmarkStart w:id="522"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523" w:name="OLE_LINK228"/>
      <w:bookmarkStart w:id="524"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523"/>
      <w:bookmarkEnd w:id="524"/>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525" w:name="OLE_LINK184"/>
      <w:bookmarkStart w:id="526" w:name="OLE_LINK185"/>
      <w:r w:rsidR="001C297F" w:rsidRPr="0024518B">
        <w:rPr>
          <w:rFonts w:eastAsiaTheme="minorEastAsia"/>
          <w:lang w:eastAsia="zh-CN"/>
        </w:rPr>
        <w:t>received message</w:t>
      </w:r>
      <w:bookmarkEnd w:id="525"/>
      <w:bookmarkEnd w:id="526"/>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527" w:name="OLE_LINK226"/>
      <w:bookmarkStart w:id="528"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527"/>
      <w:bookmarkEnd w:id="528"/>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529" w:name="OLE_LINK66"/>
      <w:bookmarkStart w:id="530"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529"/>
      <w:bookmarkEnd w:id="530"/>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521"/>
    <w:bookmarkEnd w:id="522"/>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531" w:name="OLE_LINK461"/>
      <w:bookmarkStart w:id="532" w:name="OLE_LINK462"/>
      <w:r w:rsidRPr="00162006">
        <w:rPr>
          <w:rFonts w:eastAsiaTheme="minorEastAsia"/>
          <w:lang w:eastAsia="zh-CN"/>
        </w:rPr>
        <w:t xml:space="preserve">Fuzzing has developed for decades, and practice has proven its effectiveness. In 1988 Professor </w:t>
      </w:r>
      <w:bookmarkStart w:id="533" w:name="OLE_LINK230"/>
      <w:bookmarkStart w:id="534" w:name="OLE_LINK231"/>
      <w:r w:rsidRPr="00162006">
        <w:rPr>
          <w:rFonts w:eastAsiaTheme="minorEastAsia"/>
          <w:lang w:eastAsia="zh-CN"/>
        </w:rPr>
        <w:t xml:space="preserve">Miller </w:t>
      </w:r>
      <w:bookmarkEnd w:id="533"/>
      <w:bookmarkEnd w:id="534"/>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535" w:name="OLE_LINK463"/>
      <w:bookmarkStart w:id="536" w:name="OLE_LINK464"/>
      <w:bookmarkEnd w:id="531"/>
      <w:bookmarkEnd w:id="532"/>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535"/>
    <w:bookmarkEnd w:id="536"/>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537" w:name="OLE_LINK465"/>
      <w:bookmarkStart w:id="538"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39" w:name="OLE_LINK234"/>
      <w:bookmarkStart w:id="540"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39"/>
      <w:bookmarkEnd w:id="540"/>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537"/>
    <w:bookmarkEnd w:id="538"/>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62">
        <w:r>
          <w:rPr>
            <w:sz w:val="20"/>
          </w:rPr>
          <w:t>https://pypi.org/project/</w:t>
        </w:r>
      </w:hyperlink>
      <w:hyperlink r:id="rId63">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64">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65">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66">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67">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68">
        <w:r>
          <w:rPr>
            <w:sz w:val="20"/>
          </w:rPr>
          <w:t>https://www</w:t>
        </w:r>
      </w:hyperlink>
      <w:r>
        <w:rPr>
          <w:sz w:val="20"/>
        </w:rPr>
        <w:t>.beckhof</w:t>
      </w:r>
      <w:hyperlink r:id="rId69">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70">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71">
        <w:r>
          <w:rPr>
            <w:sz w:val="20"/>
          </w:rPr>
          <w:t>http://lcamtuf.</w:t>
        </w:r>
      </w:hyperlink>
      <w:hyperlink r:id="rId72">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 w:author="吕 万友" w:date="2019-11-25T11:54:00Z" w:initials="吕">
    <w:p w14:paraId="64382ABC" w14:textId="172F71C6" w:rsidR="00DF5DE4" w:rsidRDefault="00DF5DE4">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82A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B23416" w14:textId="77777777" w:rsidR="007C043D" w:rsidRDefault="007C043D" w:rsidP="006A0ADF">
      <w:r>
        <w:separator/>
      </w:r>
    </w:p>
  </w:endnote>
  <w:endnote w:type="continuationSeparator" w:id="0">
    <w:p w14:paraId="5B1F6159" w14:textId="77777777" w:rsidR="007C043D" w:rsidRDefault="007C043D"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98DAC0" w14:textId="77777777" w:rsidR="007C043D" w:rsidRDefault="007C043D" w:rsidP="006A0ADF">
      <w:r>
        <w:separator/>
      </w:r>
    </w:p>
  </w:footnote>
  <w:footnote w:type="continuationSeparator" w:id="0">
    <w:p w14:paraId="4C2D2FE1" w14:textId="77777777" w:rsidR="007C043D" w:rsidRDefault="007C043D"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7"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9"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1"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3"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4"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5"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7"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9"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0"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1"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6"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2"/>
  </w:num>
  <w:num w:numId="2">
    <w:abstractNumId w:val="14"/>
  </w:num>
  <w:num w:numId="3">
    <w:abstractNumId w:val="25"/>
  </w:num>
  <w:num w:numId="4">
    <w:abstractNumId w:val="3"/>
  </w:num>
  <w:num w:numId="5">
    <w:abstractNumId w:val="10"/>
  </w:num>
  <w:num w:numId="6">
    <w:abstractNumId w:val="4"/>
  </w:num>
  <w:num w:numId="7">
    <w:abstractNumId w:val="17"/>
  </w:num>
  <w:num w:numId="8">
    <w:abstractNumId w:val="16"/>
  </w:num>
  <w:num w:numId="9">
    <w:abstractNumId w:val="24"/>
  </w:num>
  <w:num w:numId="10">
    <w:abstractNumId w:val="5"/>
  </w:num>
  <w:num w:numId="11">
    <w:abstractNumId w:val="7"/>
  </w:num>
  <w:num w:numId="12">
    <w:abstractNumId w:val="23"/>
  </w:num>
  <w:num w:numId="13">
    <w:abstractNumId w:val="29"/>
  </w:num>
  <w:num w:numId="14">
    <w:abstractNumId w:val="26"/>
  </w:num>
  <w:num w:numId="15">
    <w:abstractNumId w:val="9"/>
  </w:num>
  <w:num w:numId="16">
    <w:abstractNumId w:val="28"/>
  </w:num>
  <w:num w:numId="17">
    <w:abstractNumId w:val="20"/>
  </w:num>
  <w:num w:numId="18">
    <w:abstractNumId w:val="15"/>
  </w:num>
  <w:num w:numId="19">
    <w:abstractNumId w:val="19"/>
  </w:num>
  <w:num w:numId="20">
    <w:abstractNumId w:val="0"/>
  </w:num>
  <w:num w:numId="21">
    <w:abstractNumId w:val="2"/>
  </w:num>
  <w:num w:numId="22">
    <w:abstractNumId w:val="21"/>
  </w:num>
  <w:num w:numId="23">
    <w:abstractNumId w:val="30"/>
  </w:num>
  <w:num w:numId="24">
    <w:abstractNumId w:val="8"/>
  </w:num>
  <w:num w:numId="25">
    <w:abstractNumId w:val="18"/>
  </w:num>
  <w:num w:numId="26">
    <w:abstractNumId w:val="1"/>
  </w:num>
  <w:num w:numId="27">
    <w:abstractNumId w:val="27"/>
  </w:num>
  <w:num w:numId="28">
    <w:abstractNumId w:val="11"/>
  </w:num>
  <w:num w:numId="29">
    <w:abstractNumId w:val="22"/>
  </w:num>
  <w:num w:numId="30">
    <w:abstractNumId w:val="6"/>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4825"/>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77BC1"/>
    <w:rsid w:val="00283E95"/>
    <w:rsid w:val="00284B92"/>
    <w:rsid w:val="0028653E"/>
    <w:rsid w:val="00294BA9"/>
    <w:rsid w:val="002A0155"/>
    <w:rsid w:val="002B6C3A"/>
    <w:rsid w:val="002C6239"/>
    <w:rsid w:val="002D0D24"/>
    <w:rsid w:val="002D3133"/>
    <w:rsid w:val="002D6E27"/>
    <w:rsid w:val="002E32BD"/>
    <w:rsid w:val="002E4B28"/>
    <w:rsid w:val="002E59CB"/>
    <w:rsid w:val="002E6062"/>
    <w:rsid w:val="002F40C6"/>
    <w:rsid w:val="002F4973"/>
    <w:rsid w:val="00304933"/>
    <w:rsid w:val="00305175"/>
    <w:rsid w:val="003078E9"/>
    <w:rsid w:val="003177A9"/>
    <w:rsid w:val="003209F8"/>
    <w:rsid w:val="00320CD9"/>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0651"/>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4436B"/>
    <w:rsid w:val="00744B54"/>
    <w:rsid w:val="00750C88"/>
    <w:rsid w:val="00750D89"/>
    <w:rsid w:val="00754B18"/>
    <w:rsid w:val="00756CC1"/>
    <w:rsid w:val="00764738"/>
    <w:rsid w:val="00773C9D"/>
    <w:rsid w:val="007852F0"/>
    <w:rsid w:val="00787D8B"/>
    <w:rsid w:val="00794788"/>
    <w:rsid w:val="00797A07"/>
    <w:rsid w:val="007A0CAF"/>
    <w:rsid w:val="007A728F"/>
    <w:rsid w:val="007B6B27"/>
    <w:rsid w:val="007C043D"/>
    <w:rsid w:val="007C2FBB"/>
    <w:rsid w:val="007D5FA8"/>
    <w:rsid w:val="007E0F04"/>
    <w:rsid w:val="007E217B"/>
    <w:rsid w:val="007E2292"/>
    <w:rsid w:val="007E25F1"/>
    <w:rsid w:val="007E4DA1"/>
    <w:rsid w:val="007E5167"/>
    <w:rsid w:val="007E6872"/>
    <w:rsid w:val="007E6912"/>
    <w:rsid w:val="007F7B61"/>
    <w:rsid w:val="00800F9B"/>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B04F9"/>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925"/>
    <w:rsid w:val="00AB45B5"/>
    <w:rsid w:val="00AB7F1A"/>
    <w:rsid w:val="00AC6198"/>
    <w:rsid w:val="00AE3F14"/>
    <w:rsid w:val="00AE4D76"/>
    <w:rsid w:val="00AE62F6"/>
    <w:rsid w:val="00B00373"/>
    <w:rsid w:val="00B063DC"/>
    <w:rsid w:val="00B1266C"/>
    <w:rsid w:val="00B14622"/>
    <w:rsid w:val="00B16F6B"/>
    <w:rsid w:val="00B17A48"/>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4A8"/>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__.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s://pypi.org/project/pymodbus/" TargetMode="External"/><Relationship Id="rId68" Type="http://schemas.openxmlformats.org/officeDocument/2006/relationships/hyperlink" Target="http://www.beckhoff.com/" TargetMode="External"/><Relationship Id="rId2" Type="http://schemas.openxmlformats.org/officeDocument/2006/relationships/numbering" Target="numbering.xml"/><Relationship Id="rId16"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29" Type="http://schemas.openxmlformats.org/officeDocument/2006/relationships/image" Target="media/image13.png"/><Relationship Id="rId11" Type="http://schemas.microsoft.com/office/2011/relationships/commentsExtended" Target="commentsExtended.xm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4.emf"/><Relationship Id="rId58" Type="http://schemas.openxmlformats.org/officeDocument/2006/relationships/image" Target="media/image37.png"/><Relationship Id="rId66" Type="http://schemas.openxmlformats.org/officeDocument/2006/relationships/hyperlink" Target="http://www.beckhoff.com/" TargetMode="Externa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7.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__3.vsdx"/><Relationship Id="rId30" Type="http://schemas.openxmlformats.org/officeDocument/2006/relationships/image" Target="media/image14.emf"/><Relationship Id="rId35" Type="http://schemas.openxmlformats.org/officeDocument/2006/relationships/hyperlink" Target="javascript:showjdsw('showlj_0','lj_0')" TargetMode="External"/><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dict.cnki.net/dict_result.aspx?searchword=%e6%a8%a1%e6%8b%9f%e8%bd%af%e4%bb%b6&amp;tjType=sentence&amp;style=&amp;t=simulation+software" TargetMode="External"/><Relationship Id="rId64" Type="http://schemas.openxmlformats.org/officeDocument/2006/relationships/hyperlink" Target="https://www.beckhoff.com/" TargetMode="External"/><Relationship Id="rId69" Type="http://schemas.openxmlformats.org/officeDocument/2006/relationships/hyperlink" Target="http://www.beckhoff.com/" TargetMode="External"/><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hyperlink" Target="http://lcamtuf.coredump.cx/afl/"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__2.vsdx"/><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hyperlink" Target="http://www.beckhoff.com/" TargetMode="External"/><Relationship Id="rId20" Type="http://schemas.openxmlformats.org/officeDocument/2006/relationships/image" Target="media/image8.emf"/><Relationship Id="rId41" Type="http://schemas.openxmlformats.org/officeDocument/2006/relationships/image" Target="media/image23.png"/><Relationship Id="rId54" Type="http://schemas.openxmlformats.org/officeDocument/2006/relationships/package" Target="embeddings/Microsoft_Visio___6.vsdx"/><Relationship Id="rId62" Type="http://schemas.openxmlformats.org/officeDocument/2006/relationships/hyperlink" Target="https://pypi.org/project/pymodbus/" TargetMode="External"/><Relationship Id="rId70" Type="http://schemas.openxmlformats.org/officeDocument/2006/relationships/hyperlink" Target="https://www.wireshark.org/"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__1.vsdx"/><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6.png"/><Relationship Id="rId10" Type="http://schemas.openxmlformats.org/officeDocument/2006/relationships/comments" Target="comments.xml"/><Relationship Id="rId31" Type="http://schemas.openxmlformats.org/officeDocument/2006/relationships/package" Target="embeddings/Microsoft_Visio___4.vsdx"/><Relationship Id="rId44" Type="http://schemas.openxmlformats.org/officeDocument/2006/relationships/image" Target="media/image26.png"/><Relationship Id="rId52" Type="http://schemas.openxmlformats.org/officeDocument/2006/relationships/package" Target="embeddings/Microsoft_Visio___5.vsdx"/><Relationship Id="rId60" Type="http://schemas.openxmlformats.org/officeDocument/2006/relationships/image" Target="media/image39.png"/><Relationship Id="rId65" Type="http://schemas.openxmlformats.org/officeDocument/2006/relationships/hyperlink" Target="http://www.beckhoff.com/"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dict.cnki.net/dict_result.aspx?searchword=%e5%9c%a8%e7%9f%ad%e6%97%b6%e9%97%b4%e5%86%85&amp;tjType=sentence&amp;style=&amp;t=in+a+short+time" TargetMode="External"/><Relationship Id="rId13" Type="http://schemas.openxmlformats.org/officeDocument/2006/relationships/image" Target="media/image3.png"/><Relationship Id="rId18" Type="http://schemas.openxmlformats.org/officeDocument/2006/relationships/hyperlink" Target="https://arxiv.org/pdf/1805.08318.pdf" TargetMode="External"/><Relationship Id="rId39" Type="http://schemas.openxmlformats.org/officeDocument/2006/relationships/image" Target="media/image21.png"/><Relationship Id="rId34" Type="http://schemas.openxmlformats.org/officeDocument/2006/relationships/image" Target="media/image17.png"/><Relationship Id="rId50" Type="http://schemas.openxmlformats.org/officeDocument/2006/relationships/image" Target="media/image32.png"/><Relationship Id="rId55"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hyperlink" Target="http://lcamtuf.coredump.cx/af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514A12-9BBD-4329-9CC1-60091CD7B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06</TotalTime>
  <Pages>14</Pages>
  <Words>8153</Words>
  <Characters>46476</Characters>
  <Application>Microsoft Office Word</Application>
  <DocSecurity>0</DocSecurity>
  <Lines>387</Lines>
  <Paragraphs>109</Paragraphs>
  <ScaleCrop>false</ScaleCrop>
  <Company/>
  <LinksUpToDate>false</LinksUpToDate>
  <CharactersWithSpaces>5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95</cp:revision>
  <dcterms:created xsi:type="dcterms:W3CDTF">2019-10-10T03:37:00Z</dcterms:created>
  <dcterms:modified xsi:type="dcterms:W3CDTF">2020-02-13T02:34:00Z</dcterms:modified>
</cp:coreProperties>
</file>